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123A" w:rsidRPr="0056644B" w:rsidRDefault="009F123A" w:rsidP="009C201E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2</w:t>
      </w:r>
      <w:r w:rsidRPr="0056644B">
        <w:rPr>
          <w:b/>
          <w:color w:val="0000CC"/>
          <w:sz w:val="36"/>
          <w:szCs w:val="36"/>
        </w:rPr>
        <w:t>.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Partial Fractions</w:t>
      </w:r>
    </w:p>
    <w:p w:rsidR="009F123A" w:rsidRDefault="009F123A" w:rsidP="009F123A">
      <w:r>
        <w:t xml:space="preserve">This section shows how to express a rational; function as a sum of simpler functions, called </w:t>
      </w:r>
      <w:r w:rsidRPr="00012E4C">
        <w:rPr>
          <w:b/>
          <w:i/>
        </w:rPr>
        <w:t>partial fractions</w:t>
      </w:r>
      <w:r>
        <w:t>.</w:t>
      </w:r>
    </w:p>
    <w:p w:rsidR="009F123A" w:rsidRDefault="009F123A" w:rsidP="009C201E">
      <w:pPr>
        <w:spacing w:line="360" w:lineRule="auto"/>
      </w:pPr>
    </w:p>
    <w:p w:rsidR="009F123A" w:rsidRPr="004A45DB" w:rsidRDefault="009F123A" w:rsidP="009F123A">
      <w:pPr>
        <w:spacing w:after="120"/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:rsidR="009F123A" w:rsidRDefault="009F123A" w:rsidP="009F123A">
      <w:r>
        <w:t xml:space="preserve">Evaluate </w:t>
      </w:r>
      <w:r w:rsidR="009C201E" w:rsidRPr="009C201E">
        <w:rPr>
          <w:position w:val="-36"/>
        </w:rPr>
        <w:object w:dxaOrig="1700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35pt;height:41pt" o:ole="">
            <v:imagedata r:id="rId7" o:title=""/>
          </v:shape>
          <o:OLEObject Type="Embed" ProgID="Equation.DSMT4" ShapeID="_x0000_i1025" DrawAspect="Content" ObjectID="_1576149587" r:id="rId8"/>
        </w:object>
      </w:r>
    </w:p>
    <w:p w:rsidR="009F123A" w:rsidRPr="00B73EF7" w:rsidRDefault="009F123A" w:rsidP="009F123A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C201E">
      <w:pPr>
        <w:spacing w:line="360" w:lineRule="auto"/>
        <w:ind w:left="360"/>
      </w:pPr>
      <w:r w:rsidRPr="00C718A0">
        <w:rPr>
          <w:position w:val="-30"/>
        </w:rPr>
        <w:object w:dxaOrig="2600" w:dyaOrig="620">
          <v:shape id="_x0000_i1026" type="#_x0000_t75" style="width:129.65pt;height:30.65pt" o:ole="">
            <v:imagedata r:id="rId9" o:title=""/>
          </v:shape>
          <o:OLEObject Type="Embed" ProgID="Equation.DSMT4" ShapeID="_x0000_i1026" DrawAspect="Content" ObjectID="_1576149588" r:id="rId10"/>
        </w:object>
      </w:r>
    </w:p>
    <w:p w:rsidR="00867BEF" w:rsidRDefault="009F123A" w:rsidP="00867BEF">
      <w:pPr>
        <w:spacing w:line="360" w:lineRule="auto"/>
        <w:ind w:left="720"/>
      </w:pPr>
      <w:r w:rsidRPr="00C718A0">
        <w:rPr>
          <w:position w:val="-14"/>
        </w:rPr>
        <w:object w:dxaOrig="2659" w:dyaOrig="400">
          <v:shape id="_x0000_i1027" type="#_x0000_t75" style="width:132pt;height:20.35pt" o:ole="">
            <v:imagedata r:id="rId11" o:title=""/>
          </v:shape>
          <o:OLEObject Type="Embed" ProgID="Equation.DSMT4" ShapeID="_x0000_i1027" DrawAspect="Content" ObjectID="_1576149589" r:id="rId12"/>
        </w:object>
      </w:r>
    </w:p>
    <w:p w:rsidR="009F123A" w:rsidRDefault="009C201E" w:rsidP="00867BEF">
      <w:pPr>
        <w:spacing w:line="360" w:lineRule="auto"/>
        <w:ind w:left="720"/>
      </w:pPr>
      <w:r w:rsidRPr="009C201E">
        <w:rPr>
          <w:position w:val="-34"/>
        </w:rPr>
        <w:object w:dxaOrig="1860" w:dyaOrig="800">
          <v:shape id="_x0000_i1028" type="#_x0000_t75" style="width:93.35pt;height:40.65pt" o:ole="">
            <v:imagedata r:id="rId13" o:title=""/>
          </v:shape>
          <o:OLEObject Type="Embed" ProgID="Equation.DSMT4" ShapeID="_x0000_i1028" DrawAspect="Content" ObjectID="_1576149590" r:id="rId14"/>
        </w:object>
      </w:r>
    </w:p>
    <w:p w:rsidR="009C201E" w:rsidRDefault="009C201E" w:rsidP="009C201E">
      <w:pPr>
        <w:spacing w:line="360" w:lineRule="auto"/>
        <w:ind w:left="1440"/>
      </w:pPr>
      <w:r w:rsidRPr="009C201E">
        <w:rPr>
          <w:position w:val="-52"/>
        </w:rPr>
        <w:object w:dxaOrig="1460" w:dyaOrig="1120">
          <v:shape id="_x0000_i1029" type="#_x0000_t75" style="width:73pt;height:56pt" o:ole="">
            <v:imagedata r:id="rId15" o:title=""/>
          </v:shape>
          <o:OLEObject Type="Embed" ProgID="Equation.DSMT4" ShapeID="_x0000_i1029" DrawAspect="Content" ObjectID="_1576149591" r:id="rId16"/>
        </w:object>
      </w:r>
      <w:r>
        <w:t xml:space="preserve"> </w:t>
      </w:r>
    </w:p>
    <w:bookmarkStart w:id="0" w:name="MTBlankEqn"/>
    <w:p w:rsidR="009C201E" w:rsidRDefault="009C201E" w:rsidP="009C201E">
      <w:pPr>
        <w:spacing w:line="360" w:lineRule="auto"/>
        <w:ind w:left="1440"/>
      </w:pPr>
      <w:r w:rsidRPr="009C201E">
        <w:rPr>
          <w:position w:val="-14"/>
        </w:rPr>
        <w:object w:dxaOrig="1480" w:dyaOrig="380">
          <v:shape id="_x0000_i1030" type="#_x0000_t75" style="width:74pt;height:19pt" o:ole="">
            <v:imagedata r:id="rId17" o:title=""/>
          </v:shape>
          <o:OLEObject Type="Embed" ProgID="Equation.DSMT4" ShapeID="_x0000_i1030" DrawAspect="Content" ObjectID="_1576149592" r:id="rId18"/>
        </w:object>
      </w:r>
      <w:bookmarkEnd w:id="0"/>
      <w:r>
        <w:t xml:space="preserve"> </w:t>
      </w:r>
    </w:p>
    <w:p w:rsidR="009F123A" w:rsidRDefault="009C201E" w:rsidP="009F123A">
      <w:pPr>
        <w:spacing w:line="360" w:lineRule="auto"/>
        <w:ind w:left="360"/>
      </w:pPr>
      <w:r w:rsidRPr="009C201E">
        <w:rPr>
          <w:position w:val="-36"/>
        </w:rPr>
        <w:object w:dxaOrig="3860" w:dyaOrig="840">
          <v:shape id="_x0000_i1031" type="#_x0000_t75" style="width:193.35pt;height:41pt" o:ole="">
            <v:imagedata r:id="rId19" o:title=""/>
          </v:shape>
          <o:OLEObject Type="Embed" ProgID="Equation.DSMT4" ShapeID="_x0000_i1031" DrawAspect="Content" ObjectID="_1576149593" r:id="rId20"/>
        </w:object>
      </w:r>
    </w:p>
    <w:p w:rsidR="009F123A" w:rsidRDefault="009F123A" w:rsidP="009F123A">
      <w:pPr>
        <w:tabs>
          <w:tab w:val="left" w:pos="2070"/>
        </w:tabs>
        <w:ind w:left="360"/>
      </w:pPr>
      <w:r>
        <w:tab/>
      </w:r>
      <w:r w:rsidR="009C201E" w:rsidRPr="00C718A0">
        <w:rPr>
          <w:position w:val="-18"/>
        </w:rPr>
        <w:object w:dxaOrig="2820" w:dyaOrig="440">
          <v:shape id="_x0000_i1032" type="#_x0000_t75" style="width:141pt;height:21pt" o:ole="">
            <v:imagedata r:id="rId21" o:title=""/>
          </v:shape>
          <o:OLEObject Type="Embed" ProgID="Equation.DSMT4" ShapeID="_x0000_i1032" DrawAspect="Content" ObjectID="_1576149594" r:id="rId22"/>
        </w:object>
      </w:r>
    </w:p>
    <w:p w:rsidR="009F123A" w:rsidRDefault="009F123A" w:rsidP="009F123A"/>
    <w:p w:rsidR="009F123A" w:rsidRDefault="009F123A" w:rsidP="009F123A"/>
    <w:p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:rsidR="009F123A" w:rsidRDefault="009F123A" w:rsidP="00033C00">
      <w:pPr>
        <w:spacing w:line="240" w:lineRule="auto"/>
      </w:pPr>
      <w:r>
        <w:t xml:space="preserve">Use partial fractions to evaluate </w:t>
      </w:r>
      <w:r w:rsidRPr="00C718A0">
        <w:rPr>
          <w:position w:val="-34"/>
        </w:rPr>
        <w:object w:dxaOrig="2520" w:dyaOrig="800">
          <v:shape id="_x0000_i1033" type="#_x0000_t75" style="width:126.65pt;height:39pt" o:ole="">
            <v:imagedata r:id="rId23" o:title=""/>
          </v:shape>
          <o:OLEObject Type="Embed" ProgID="Equation.DSMT4" ShapeID="_x0000_i1033" DrawAspect="Content" ObjectID="_1576149595" r:id="rId24"/>
        </w:object>
      </w:r>
    </w:p>
    <w:p w:rsidR="009F123A" w:rsidRPr="00B73EF7" w:rsidRDefault="009F123A" w:rsidP="00033C00">
      <w:pPr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BC64A1">
      <w:pPr>
        <w:spacing w:line="360" w:lineRule="auto"/>
        <w:ind w:left="360"/>
      </w:pPr>
      <w:r w:rsidRPr="00C718A0">
        <w:rPr>
          <w:position w:val="-30"/>
        </w:rPr>
        <w:object w:dxaOrig="4140" w:dyaOrig="720">
          <v:shape id="_x0000_i1034" type="#_x0000_t75" style="width:207pt;height:36.65pt" o:ole="">
            <v:imagedata r:id="rId25" o:title=""/>
          </v:shape>
          <o:OLEObject Type="Embed" ProgID="Equation.DSMT4" ShapeID="_x0000_i1034" DrawAspect="Content" ObjectID="_1576149596" r:id="rId26"/>
        </w:object>
      </w:r>
    </w:p>
    <w:p w:rsidR="009F123A" w:rsidRDefault="009F123A" w:rsidP="009F123A">
      <w:pPr>
        <w:ind w:left="360"/>
      </w:pPr>
      <w:r w:rsidRPr="00C718A0">
        <w:rPr>
          <w:position w:val="-14"/>
        </w:rPr>
        <w:object w:dxaOrig="6180" w:dyaOrig="460">
          <v:shape id="_x0000_i1035" type="#_x0000_t75" style="width:309pt;height:23.35pt" o:ole="">
            <v:imagedata r:id="rId27" o:title=""/>
          </v:shape>
          <o:OLEObject Type="Embed" ProgID="Equation.DSMT4" ShapeID="_x0000_i1035" DrawAspect="Content" ObjectID="_1576149597" r:id="rId28"/>
        </w:object>
      </w:r>
    </w:p>
    <w:p w:rsidR="009F123A" w:rsidRDefault="009F123A" w:rsidP="00867BEF">
      <w:pPr>
        <w:tabs>
          <w:tab w:val="left" w:pos="1440"/>
        </w:tabs>
        <w:spacing w:line="360" w:lineRule="auto"/>
        <w:ind w:left="360"/>
      </w:pPr>
      <w:r>
        <w:tab/>
      </w:r>
      <w:r w:rsidRPr="009B533F">
        <w:rPr>
          <w:position w:val="-6"/>
        </w:rPr>
        <w:object w:dxaOrig="4620" w:dyaOrig="380">
          <v:shape id="_x0000_i1036" type="#_x0000_t75" style="width:231pt;height:18.65pt" o:ole="">
            <v:imagedata r:id="rId29" o:title=""/>
          </v:shape>
          <o:OLEObject Type="Embed" ProgID="Equation.DSMT4" ShapeID="_x0000_i1036" DrawAspect="Content" ObjectID="_1576149598" r:id="rId30"/>
        </w:object>
      </w:r>
    </w:p>
    <w:p w:rsidR="009F123A" w:rsidRDefault="009F123A" w:rsidP="00867BEF">
      <w:pPr>
        <w:tabs>
          <w:tab w:val="left" w:pos="720"/>
        </w:tabs>
        <w:spacing w:line="360" w:lineRule="auto"/>
        <w:ind w:left="360"/>
      </w:pPr>
      <w:r>
        <w:tab/>
      </w:r>
      <w:r w:rsidR="009F390A" w:rsidRPr="009F390A">
        <w:rPr>
          <w:position w:val="-56"/>
        </w:rPr>
        <w:object w:dxaOrig="2060" w:dyaOrig="1240">
          <v:shape id="_x0000_i1037" type="#_x0000_t75" style="width:103pt;height:62.35pt" o:ole="">
            <v:imagedata r:id="rId31" o:title=""/>
          </v:shape>
          <o:OLEObject Type="Embed" ProgID="Equation.DSMT4" ShapeID="_x0000_i1037" DrawAspect="Content" ObjectID="_1576149599" r:id="rId32"/>
        </w:object>
      </w:r>
    </w:p>
    <w:p w:rsidR="0026737B" w:rsidRDefault="0026737B" w:rsidP="0026737B">
      <w:pPr>
        <w:tabs>
          <w:tab w:val="left" w:pos="4320"/>
        </w:tabs>
        <w:ind w:left="1440"/>
      </w:pPr>
      <w:r w:rsidRPr="00E47ECA">
        <w:rPr>
          <w:position w:val="-50"/>
        </w:rPr>
        <w:object w:dxaOrig="2220" w:dyaOrig="1120">
          <v:shape id="_x0000_i1038" type="#_x0000_t75" style="width:111pt;height:56pt" o:ole="">
            <v:imagedata r:id="rId33" o:title=""/>
          </v:shape>
          <o:OLEObject Type="Embed" ProgID="Equation.DSMT4" ShapeID="_x0000_i1038" DrawAspect="Content" ObjectID="_1576149600" r:id="rId34"/>
        </w:object>
      </w:r>
      <w:r w:rsidR="00E47ECA">
        <w:t xml:space="preserve"> </w:t>
      </w:r>
      <w:r>
        <w:tab/>
      </w:r>
      <w:r w:rsidRPr="00E47ECA">
        <w:rPr>
          <w:position w:val="-50"/>
        </w:rPr>
        <w:object w:dxaOrig="2439" w:dyaOrig="1120">
          <v:shape id="_x0000_i1039" type="#_x0000_t75" style="width:122pt;height:56pt" o:ole="">
            <v:imagedata r:id="rId35" o:title=""/>
          </v:shape>
          <o:OLEObject Type="Embed" ProgID="Equation.DSMT4" ShapeID="_x0000_i1039" DrawAspect="Content" ObjectID="_1576149601" r:id="rId36"/>
        </w:object>
      </w:r>
    </w:p>
    <w:p w:rsidR="00E47ECA" w:rsidRDefault="0026737B" w:rsidP="0026737B">
      <w:pPr>
        <w:tabs>
          <w:tab w:val="left" w:pos="4320"/>
        </w:tabs>
        <w:spacing w:line="360" w:lineRule="auto"/>
        <w:ind w:left="1440"/>
      </w:pPr>
      <w:r w:rsidRPr="00E47ECA">
        <w:rPr>
          <w:position w:val="-50"/>
        </w:rPr>
        <w:object w:dxaOrig="2180" w:dyaOrig="1120">
          <v:shape id="_x0000_i1040" type="#_x0000_t75" style="width:109pt;height:56pt" o:ole="">
            <v:imagedata r:id="rId37" o:title=""/>
          </v:shape>
          <o:OLEObject Type="Embed" ProgID="Equation.DSMT4" ShapeID="_x0000_i1040" DrawAspect="Content" ObjectID="_1576149602" r:id="rId38"/>
        </w:object>
      </w:r>
      <w:r>
        <w:tab/>
      </w:r>
      <w:r w:rsidRPr="00E47ECA">
        <w:rPr>
          <w:position w:val="-50"/>
        </w:rPr>
        <w:object w:dxaOrig="2079" w:dyaOrig="1120">
          <v:shape id="_x0000_i1041" type="#_x0000_t75" style="width:104pt;height:56pt" o:ole="">
            <v:imagedata r:id="rId39" o:title=""/>
          </v:shape>
          <o:OLEObject Type="Embed" ProgID="Equation.DSMT4" ShapeID="_x0000_i1041" DrawAspect="Content" ObjectID="_1576149603" r:id="rId40"/>
        </w:object>
      </w:r>
    </w:p>
    <w:p w:rsidR="0026737B" w:rsidRPr="0026737B" w:rsidRDefault="0026737B" w:rsidP="0026737B">
      <w:pPr>
        <w:spacing w:line="360" w:lineRule="auto"/>
        <w:ind w:left="1440"/>
      </w:pPr>
      <w:r w:rsidRPr="0026737B">
        <w:rPr>
          <w:position w:val="-26"/>
        </w:rPr>
        <w:object w:dxaOrig="4740" w:dyaOrig="580">
          <v:shape id="_x0000_i1042" type="#_x0000_t75" style="width:237pt;height:29pt" o:ole="">
            <v:imagedata r:id="rId41" o:title=""/>
          </v:shape>
          <o:OLEObject Type="Embed" ProgID="Equation.DSMT4" ShapeID="_x0000_i1042" DrawAspect="Content" ObjectID="_1576149604" r:id="rId42"/>
        </w:object>
      </w:r>
      <w:r>
        <w:t xml:space="preserve"> </w:t>
      </w:r>
    </w:p>
    <w:p w:rsidR="009F123A" w:rsidRDefault="00BC64A1" w:rsidP="00BC64A1">
      <w:pPr>
        <w:spacing w:line="360" w:lineRule="auto"/>
        <w:ind w:left="360"/>
      </w:pPr>
      <w:r w:rsidRPr="00BC64A1">
        <w:rPr>
          <w:position w:val="-36"/>
        </w:rPr>
        <w:object w:dxaOrig="6300" w:dyaOrig="840">
          <v:shape id="_x0000_i1043" type="#_x0000_t75" style="width:315pt;height:41pt" o:ole="">
            <v:imagedata r:id="rId43" o:title=""/>
          </v:shape>
          <o:OLEObject Type="Embed" ProgID="Equation.DSMT4" ShapeID="_x0000_i1043" DrawAspect="Content" ObjectID="_1576149605" r:id="rId44"/>
        </w:object>
      </w:r>
    </w:p>
    <w:p w:rsidR="00BC64A1" w:rsidRDefault="009F123A" w:rsidP="00BC64A1">
      <w:pPr>
        <w:tabs>
          <w:tab w:val="left" w:pos="3060"/>
        </w:tabs>
        <w:spacing w:line="240" w:lineRule="auto"/>
        <w:ind w:left="360"/>
      </w:pPr>
      <w:r>
        <w:tab/>
      </w:r>
      <w:r w:rsidR="00BC64A1" w:rsidRPr="00C718A0">
        <w:rPr>
          <w:position w:val="-26"/>
        </w:rPr>
        <w:object w:dxaOrig="4099" w:dyaOrig="580">
          <v:shape id="_x0000_i1044" type="#_x0000_t75" style="width:205.65pt;height:29.35pt" o:ole="">
            <v:imagedata r:id="rId45" o:title=""/>
          </v:shape>
          <o:OLEObject Type="Embed" ProgID="Equation.DSMT4" ShapeID="_x0000_i1044" DrawAspect="Content" ObjectID="_1576149606" r:id="rId46"/>
        </w:object>
      </w:r>
      <w:r w:rsidR="00BC64A1">
        <w:t xml:space="preserve"> </w:t>
      </w:r>
    </w:p>
    <w:p w:rsidR="00C65836" w:rsidRDefault="00C65836" w:rsidP="00BC64A1">
      <w:pPr>
        <w:spacing w:line="360" w:lineRule="auto"/>
      </w:pPr>
    </w:p>
    <w:p w:rsidR="00C65836" w:rsidRDefault="00C65836" w:rsidP="00BC64A1">
      <w:pPr>
        <w:spacing w:line="360" w:lineRule="auto"/>
      </w:pPr>
    </w:p>
    <w:p w:rsidR="00BC64A1" w:rsidRDefault="00BC64A1" w:rsidP="009F123A">
      <w:pPr>
        <w:spacing w:line="360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9F123A" w:rsidRDefault="009F123A" w:rsidP="009F123A">
      <w:pPr>
        <w:spacing w:line="360" w:lineRule="auto"/>
      </w:pPr>
      <w:r w:rsidRPr="0059322C">
        <w:rPr>
          <w:b/>
          <w:sz w:val="28"/>
        </w:rPr>
        <w:lastRenderedPageBreak/>
        <w:t>Method of Partial Fractions</w:t>
      </w:r>
      <w:r w:rsidRPr="0059322C">
        <w:rPr>
          <w:sz w:val="28"/>
        </w:rPr>
        <w:t xml:space="preserve"> </w:t>
      </w:r>
      <w:r w:rsidRPr="00C718A0">
        <w:rPr>
          <w:position w:val="-16"/>
          <w:sz w:val="28"/>
        </w:rPr>
        <w:object w:dxaOrig="2420" w:dyaOrig="440">
          <v:shape id="_x0000_i1045" type="#_x0000_t75" style="width:120.65pt;height:21pt" o:ole="">
            <v:imagedata r:id="rId47" o:title=""/>
          </v:shape>
          <o:OLEObject Type="Embed" ProgID="Equation.DSMT4" ShapeID="_x0000_i1045" DrawAspect="Content" ObjectID="_1576149607" r:id="rId48"/>
        </w:object>
      </w:r>
    </w:p>
    <w:p w:rsidR="009F123A" w:rsidRDefault="009F123A" w:rsidP="009F123A">
      <w:pPr>
        <w:pStyle w:val="ListParagraph"/>
        <w:numPr>
          <w:ilvl w:val="0"/>
          <w:numId w:val="7"/>
        </w:numPr>
        <w:spacing w:after="0"/>
        <w:ind w:left="360"/>
      </w:pPr>
      <w:r>
        <w:t xml:space="preserve">Let </w:t>
      </w:r>
      <w:r w:rsidRPr="00C718A0">
        <w:rPr>
          <w:position w:val="-14"/>
        </w:rPr>
        <w:object w:dxaOrig="720" w:dyaOrig="400">
          <v:shape id="_x0000_i1046" type="#_x0000_t75" style="width:36.65pt;height:20.35pt" o:ole="">
            <v:imagedata r:id="rId49" o:title=""/>
          </v:shape>
          <o:OLEObject Type="Embed" ProgID="Equation.DSMT4" ShapeID="_x0000_i1046" DrawAspect="Content" ObjectID="_1576149608" r:id="rId50"/>
        </w:object>
      </w:r>
      <w:r>
        <w:t xml:space="preserve">be a linear factor of </w:t>
      </w:r>
      <w:r w:rsidRPr="00C718A0">
        <w:rPr>
          <w:position w:val="-14"/>
        </w:rPr>
        <w:object w:dxaOrig="560" w:dyaOrig="400">
          <v:shape id="_x0000_i1047" type="#_x0000_t75" style="width:27.65pt;height:20.35pt" o:ole="">
            <v:imagedata r:id="rId51" o:title=""/>
          </v:shape>
          <o:OLEObject Type="Embed" ProgID="Equation.DSMT4" ShapeID="_x0000_i1047" DrawAspect="Content" ObjectID="_1576149609" r:id="rId52"/>
        </w:object>
      </w:r>
      <w:r>
        <w:t xml:space="preserve">. Suppose that </w:t>
      </w:r>
      <w:r w:rsidRPr="00C718A0">
        <w:rPr>
          <w:position w:val="-14"/>
        </w:rPr>
        <w:object w:dxaOrig="880" w:dyaOrig="480">
          <v:shape id="_x0000_i1048" type="#_x0000_t75" style="width:44.35pt;height:24pt" o:ole="">
            <v:imagedata r:id="rId53" o:title=""/>
          </v:shape>
          <o:OLEObject Type="Embed" ProgID="Equation.DSMT4" ShapeID="_x0000_i1048" DrawAspect="Content" ObjectID="_1576149610" r:id="rId54"/>
        </w:object>
      </w:r>
      <w:r>
        <w:t xml:space="preserve"> is the highest power of </w:t>
      </w:r>
      <w:r w:rsidRPr="00C718A0">
        <w:rPr>
          <w:position w:val="-14"/>
        </w:rPr>
        <w:object w:dxaOrig="720" w:dyaOrig="400">
          <v:shape id="_x0000_i1049" type="#_x0000_t75" style="width:36.65pt;height:20.35pt" o:ole="">
            <v:imagedata r:id="rId55" o:title=""/>
          </v:shape>
          <o:OLEObject Type="Embed" ProgID="Equation.DSMT4" ShapeID="_x0000_i1049" DrawAspect="Content" ObjectID="_1576149611" r:id="rId56"/>
        </w:object>
      </w:r>
      <w:r>
        <w:t xml:space="preserve"> that divides </w:t>
      </w:r>
      <w:r w:rsidRPr="00C718A0">
        <w:rPr>
          <w:position w:val="-14"/>
        </w:rPr>
        <w:object w:dxaOrig="560" w:dyaOrig="400">
          <v:shape id="_x0000_i1050" type="#_x0000_t75" style="width:27.65pt;height:20.35pt" o:ole="">
            <v:imagedata r:id="rId57" o:title=""/>
          </v:shape>
          <o:OLEObject Type="Embed" ProgID="Equation.DSMT4" ShapeID="_x0000_i1050" DrawAspect="Content" ObjectID="_1576149612" r:id="rId58"/>
        </w:object>
      </w:r>
      <w:r>
        <w:t xml:space="preserve">. Then, </w:t>
      </w:r>
    </w:p>
    <w:p w:rsidR="009F123A" w:rsidRDefault="009F123A" w:rsidP="009F123A">
      <w:pPr>
        <w:jc w:val="center"/>
      </w:pPr>
      <w:r w:rsidRPr="00C718A0">
        <w:rPr>
          <w:position w:val="-40"/>
        </w:rPr>
        <w:object w:dxaOrig="3519" w:dyaOrig="840">
          <v:shape id="_x0000_i1051" type="#_x0000_t75" style="width:177pt;height:42pt" o:ole="">
            <v:imagedata r:id="rId59" o:title=""/>
          </v:shape>
          <o:OLEObject Type="Embed" ProgID="Equation.DSMT4" ShapeID="_x0000_i1051" DrawAspect="Content" ObjectID="_1576149613" r:id="rId60"/>
        </w:object>
      </w:r>
    </w:p>
    <w:p w:rsidR="009F123A" w:rsidRDefault="009F123A" w:rsidP="009F123A">
      <w:pPr>
        <w:pStyle w:val="ListParagraph"/>
        <w:numPr>
          <w:ilvl w:val="0"/>
          <w:numId w:val="7"/>
        </w:numPr>
        <w:spacing w:after="0"/>
        <w:ind w:left="360"/>
      </w:pPr>
      <w:r>
        <w:t xml:space="preserve">Let </w:t>
      </w:r>
      <w:r w:rsidRPr="00C718A0">
        <w:rPr>
          <w:position w:val="-10"/>
        </w:rPr>
        <w:object w:dxaOrig="1180" w:dyaOrig="420">
          <v:shape id="_x0000_i1052" type="#_x0000_t75" style="width:59.35pt;height:21pt" o:ole="">
            <v:imagedata r:id="rId61" o:title=""/>
          </v:shape>
          <o:OLEObject Type="Embed" ProgID="Equation.DSMT4" ShapeID="_x0000_i1052" DrawAspect="Content" ObjectID="_1576149614" r:id="rId62"/>
        </w:object>
      </w:r>
      <w:r>
        <w:t xml:space="preserve"> be an irreducible quadratic function of </w:t>
      </w:r>
      <w:r w:rsidRPr="00C718A0">
        <w:rPr>
          <w:position w:val="-14"/>
        </w:rPr>
        <w:object w:dxaOrig="560" w:dyaOrig="400">
          <v:shape id="_x0000_i1053" type="#_x0000_t75" style="width:27.65pt;height:20.35pt" o:ole="">
            <v:imagedata r:id="rId63" o:title=""/>
          </v:shape>
          <o:OLEObject Type="Embed" ProgID="Equation.DSMT4" ShapeID="_x0000_i1053" DrawAspect="Content" ObjectID="_1576149615" r:id="rId64"/>
        </w:object>
      </w:r>
      <w:r>
        <w:t xml:space="preserve"> has no real roots. Suppose that </w:t>
      </w:r>
      <w:r w:rsidRPr="00C718A0">
        <w:rPr>
          <w:position w:val="-22"/>
        </w:rPr>
        <w:object w:dxaOrig="1480" w:dyaOrig="660">
          <v:shape id="_x0000_i1054" type="#_x0000_t75" style="width:74.35pt;height:33pt" o:ole="">
            <v:imagedata r:id="rId65" o:title=""/>
          </v:shape>
          <o:OLEObject Type="Embed" ProgID="Equation.DSMT4" ShapeID="_x0000_i1054" DrawAspect="Content" ObjectID="_1576149616" r:id="rId66"/>
        </w:object>
      </w:r>
      <w:r>
        <w:t xml:space="preserve"> is the highest power. Then</w:t>
      </w:r>
    </w:p>
    <w:p w:rsidR="009F123A" w:rsidRDefault="009F123A" w:rsidP="009F123A">
      <w:pPr>
        <w:jc w:val="center"/>
      </w:pPr>
      <w:r w:rsidRPr="00C718A0">
        <w:rPr>
          <w:position w:val="-58"/>
        </w:rPr>
        <w:object w:dxaOrig="5420" w:dyaOrig="1020">
          <v:shape id="_x0000_i1055" type="#_x0000_t75" style="width:270.65pt;height:51pt" o:ole="">
            <v:imagedata r:id="rId67" o:title=""/>
          </v:shape>
          <o:OLEObject Type="Embed" ProgID="Equation.DSMT4" ShapeID="_x0000_i1055" DrawAspect="Content" ObjectID="_1576149617" r:id="rId68"/>
        </w:object>
      </w:r>
    </w:p>
    <w:p w:rsidR="009F123A" w:rsidRDefault="009F123A" w:rsidP="009F123A">
      <w:pPr>
        <w:pStyle w:val="ListParagraph"/>
        <w:numPr>
          <w:ilvl w:val="0"/>
          <w:numId w:val="7"/>
        </w:numPr>
        <w:spacing w:after="0" w:line="276" w:lineRule="auto"/>
        <w:ind w:left="360"/>
      </w:pPr>
      <w:r>
        <w:t xml:space="preserve">Set the original fraction </w:t>
      </w:r>
      <w:r w:rsidRPr="00C718A0">
        <w:rPr>
          <w:position w:val="-30"/>
        </w:rPr>
        <w:object w:dxaOrig="620" w:dyaOrig="720">
          <v:shape id="_x0000_i1056" type="#_x0000_t75" style="width:30.65pt;height:36.65pt" o:ole="">
            <v:imagedata r:id="rId69" o:title=""/>
          </v:shape>
          <o:OLEObject Type="Embed" ProgID="Equation.DSMT4" ShapeID="_x0000_i1056" DrawAspect="Content" ObjectID="_1576149618" r:id="rId70"/>
        </w:object>
      </w:r>
      <w:r>
        <w:t xml:space="preserve"> equal to the sum of these partial fractions.</w:t>
      </w:r>
    </w:p>
    <w:p w:rsidR="009F123A" w:rsidRDefault="009F123A" w:rsidP="009F123A">
      <w:pPr>
        <w:pStyle w:val="ListParagraph"/>
        <w:numPr>
          <w:ilvl w:val="0"/>
          <w:numId w:val="7"/>
        </w:numPr>
        <w:spacing w:after="0" w:line="276" w:lineRule="auto"/>
        <w:ind w:left="360"/>
      </w:pPr>
      <w:r>
        <w:t xml:space="preserve">Equate the coefficients of corresponding powers of </w:t>
      </w:r>
      <w:r w:rsidRPr="0048019F">
        <w:rPr>
          <w:i/>
          <w:sz w:val="26"/>
          <w:szCs w:val="26"/>
        </w:rPr>
        <w:t>x</w:t>
      </w:r>
      <w:r>
        <w:t xml:space="preserve"> and solve the resulting equations for the undetermined coefficients.</w:t>
      </w:r>
    </w:p>
    <w:p w:rsidR="009F123A" w:rsidRDefault="009F123A" w:rsidP="009F123A"/>
    <w:p w:rsidR="009F123A" w:rsidRDefault="009F123A" w:rsidP="009F123A"/>
    <w:p w:rsidR="009F123A" w:rsidRPr="004A45DB" w:rsidRDefault="009F123A" w:rsidP="009F123A">
      <w:pPr>
        <w:spacing w:line="360" w:lineRule="auto"/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:rsidR="009F123A" w:rsidRDefault="009F123A" w:rsidP="00B73EF7">
      <w:pPr>
        <w:spacing w:line="240" w:lineRule="auto"/>
      </w:pPr>
      <w:r>
        <w:t xml:space="preserve">Use partial fractions to evaluate </w:t>
      </w:r>
      <w:r w:rsidRPr="00C718A0">
        <w:rPr>
          <w:position w:val="-40"/>
        </w:rPr>
        <w:object w:dxaOrig="1400" w:dyaOrig="859">
          <v:shape id="_x0000_i1057" type="#_x0000_t75" style="width:69.65pt;height:42.65pt" o:ole="">
            <v:imagedata r:id="rId71" o:title=""/>
          </v:shape>
          <o:OLEObject Type="Embed" ProgID="Equation.DSMT4" ShapeID="_x0000_i1057" DrawAspect="Content" ObjectID="_1576149619" r:id="rId72"/>
        </w:object>
      </w:r>
    </w:p>
    <w:p w:rsidR="009F123A" w:rsidRPr="00B73EF7" w:rsidRDefault="009F123A" w:rsidP="009F123A">
      <w:pPr>
        <w:spacing w:after="120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spacing w:line="360" w:lineRule="auto"/>
        <w:ind w:left="360"/>
      </w:pPr>
      <w:r w:rsidRPr="00C718A0">
        <w:rPr>
          <w:position w:val="-40"/>
        </w:rPr>
        <w:object w:dxaOrig="2720" w:dyaOrig="720">
          <v:shape id="_x0000_i1058" type="#_x0000_t75" style="width:136.65pt;height:36.65pt" o:ole="">
            <v:imagedata r:id="rId73" o:title=""/>
          </v:shape>
          <o:OLEObject Type="Embed" ProgID="Equation.DSMT4" ShapeID="_x0000_i1058" DrawAspect="Content" ObjectID="_1576149620" r:id="rId74"/>
        </w:object>
      </w:r>
    </w:p>
    <w:p w:rsidR="009F123A" w:rsidRDefault="009F123A" w:rsidP="009F123A">
      <w:pPr>
        <w:ind w:left="360"/>
      </w:pPr>
      <w:r w:rsidRPr="00C718A0">
        <w:rPr>
          <w:position w:val="-14"/>
        </w:rPr>
        <w:object w:dxaOrig="2140" w:dyaOrig="400">
          <v:shape id="_x0000_i1059" type="#_x0000_t75" style="width:108pt;height:20.35pt" o:ole="">
            <v:imagedata r:id="rId75" o:title=""/>
          </v:shape>
          <o:OLEObject Type="Embed" ProgID="Equation.DSMT4" ShapeID="_x0000_i1059" DrawAspect="Content" ObjectID="_1576149621" r:id="rId76"/>
        </w:object>
      </w:r>
    </w:p>
    <w:p w:rsidR="009F123A" w:rsidRDefault="009F123A" w:rsidP="009F123A">
      <w:pPr>
        <w:tabs>
          <w:tab w:val="left" w:pos="990"/>
        </w:tabs>
        <w:spacing w:line="360" w:lineRule="auto"/>
        <w:ind w:left="360"/>
      </w:pPr>
      <w:r>
        <w:tab/>
      </w:r>
      <w:r w:rsidRPr="00C718A0">
        <w:rPr>
          <w:position w:val="-6"/>
        </w:rPr>
        <w:object w:dxaOrig="1440" w:dyaOrig="279">
          <v:shape id="_x0000_i1060" type="#_x0000_t75" style="width:1in;height:14.35pt" o:ole="">
            <v:imagedata r:id="rId77" o:title=""/>
          </v:shape>
          <o:OLEObject Type="Embed" ProgID="Equation.DSMT4" ShapeID="_x0000_i1060" DrawAspect="Content" ObjectID="_1576149622" r:id="rId78"/>
        </w:object>
      </w:r>
    </w:p>
    <w:p w:rsidR="009F123A" w:rsidRDefault="009F123A" w:rsidP="009F123A">
      <w:pPr>
        <w:tabs>
          <w:tab w:val="left" w:pos="1440"/>
        </w:tabs>
        <w:spacing w:after="120"/>
        <w:ind w:left="360"/>
      </w:pPr>
      <w:r>
        <w:tab/>
      </w:r>
      <w:r w:rsidRPr="00C718A0">
        <w:rPr>
          <w:position w:val="-34"/>
        </w:rPr>
        <w:object w:dxaOrig="3600" w:dyaOrig="800">
          <v:shape id="_x0000_i1061" type="#_x0000_t75" style="width:180pt;height:39pt" o:ole="">
            <v:imagedata r:id="rId79" o:title=""/>
          </v:shape>
          <o:OLEObject Type="Embed" ProgID="Equation.DSMT4" ShapeID="_x0000_i1061" DrawAspect="Content" ObjectID="_1576149623" r:id="rId80"/>
        </w:object>
      </w:r>
    </w:p>
    <w:p w:rsidR="009F123A" w:rsidRDefault="009F123A" w:rsidP="009F123A">
      <w:pPr>
        <w:tabs>
          <w:tab w:val="left" w:pos="6480"/>
        </w:tabs>
        <w:ind w:left="360"/>
      </w:pPr>
      <w:r w:rsidRPr="00C718A0">
        <w:rPr>
          <w:position w:val="-42"/>
        </w:rPr>
        <w:object w:dxaOrig="3920" w:dyaOrig="960">
          <v:shape id="_x0000_i1062" type="#_x0000_t75" style="width:195.65pt;height:48pt" o:ole="">
            <v:imagedata r:id="rId81" o:title=""/>
          </v:shape>
          <o:OLEObject Type="Embed" ProgID="Equation.DSMT4" ShapeID="_x0000_i1062" DrawAspect="Content" ObjectID="_1576149624" r:id="rId82"/>
        </w:object>
      </w:r>
      <w:r>
        <w:tab/>
      </w:r>
      <w:r w:rsidRPr="00C718A0">
        <w:rPr>
          <w:position w:val="-12"/>
        </w:rPr>
        <w:object w:dxaOrig="1320" w:dyaOrig="360">
          <v:shape id="_x0000_i1063" type="#_x0000_t75" style="width:66pt;height:18.65pt" o:ole="">
            <v:imagedata r:id="rId83" o:title=""/>
          </v:shape>
          <o:OLEObject Type="Embed" ProgID="Equation.DSMT4" ShapeID="_x0000_i1063" DrawAspect="Content" ObjectID="_1576149625" r:id="rId84"/>
        </w:object>
      </w:r>
    </w:p>
    <w:p w:rsidR="009F123A" w:rsidRDefault="009F123A" w:rsidP="009F123A">
      <w:pPr>
        <w:tabs>
          <w:tab w:val="left" w:pos="1800"/>
        </w:tabs>
        <w:ind w:left="360"/>
      </w:pPr>
      <w:r>
        <w:tab/>
      </w:r>
      <w:r w:rsidRPr="00C718A0">
        <w:rPr>
          <w:position w:val="-34"/>
        </w:rPr>
        <w:object w:dxaOrig="3600" w:dyaOrig="800">
          <v:shape id="_x0000_i1064" type="#_x0000_t75" style="width:180pt;height:39pt" o:ole="">
            <v:imagedata r:id="rId85" o:title=""/>
          </v:shape>
          <o:OLEObject Type="Embed" ProgID="Equation.DSMT4" ShapeID="_x0000_i1064" DrawAspect="Content" ObjectID="_1576149626" r:id="rId86"/>
        </w:object>
      </w:r>
    </w:p>
    <w:p w:rsidR="009F123A" w:rsidRDefault="009F123A" w:rsidP="00BC64A1">
      <w:pPr>
        <w:tabs>
          <w:tab w:val="left" w:pos="1800"/>
        </w:tabs>
        <w:ind w:left="360"/>
      </w:pPr>
      <w:r>
        <w:tab/>
      </w:r>
      <w:r w:rsidR="00E74D21" w:rsidRPr="00E74D21">
        <w:rPr>
          <w:position w:val="-14"/>
        </w:rPr>
        <w:object w:dxaOrig="2880" w:dyaOrig="480">
          <v:shape id="_x0000_i1065" type="#_x0000_t75" style="width:2in;height:24.35pt" o:ole="">
            <v:imagedata r:id="rId87" o:title=""/>
          </v:shape>
          <o:OLEObject Type="Embed" ProgID="Equation.DSMT4" ShapeID="_x0000_i1065" DrawAspect="Content" ObjectID="_1576149627" r:id="rId88"/>
        </w:object>
      </w:r>
    </w:p>
    <w:p w:rsidR="00E74D21" w:rsidRDefault="00E74D21" w:rsidP="00BC64A1">
      <w:pPr>
        <w:tabs>
          <w:tab w:val="left" w:pos="1800"/>
        </w:tabs>
        <w:spacing w:line="240" w:lineRule="auto"/>
        <w:ind w:left="360"/>
      </w:pPr>
      <w:r>
        <w:tab/>
      </w:r>
      <w:r w:rsidRPr="00E74D21">
        <w:rPr>
          <w:position w:val="-26"/>
        </w:rPr>
        <w:object w:dxaOrig="2480" w:dyaOrig="580">
          <v:shape id="_x0000_i1066" type="#_x0000_t75" style="width:124pt;height:29.35pt" o:ole="">
            <v:imagedata r:id="rId89" o:title=""/>
          </v:shape>
          <o:OLEObject Type="Embed" ProgID="Equation.DSMT4" ShapeID="_x0000_i1066" DrawAspect="Content" ObjectID="_1576149628" r:id="rId90"/>
        </w:object>
      </w:r>
    </w:p>
    <w:p w:rsidR="00BC64A1" w:rsidRPr="00BC64A1" w:rsidRDefault="00BC64A1" w:rsidP="00BC64A1">
      <w:pPr>
        <w:spacing w:line="240" w:lineRule="auto"/>
        <w:rPr>
          <w:sz w:val="12"/>
        </w:rPr>
      </w:pPr>
      <w:r w:rsidRPr="00BC64A1">
        <w:rPr>
          <w:sz w:val="12"/>
        </w:rPr>
        <w:br w:type="page"/>
      </w:r>
    </w:p>
    <w:p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lastRenderedPageBreak/>
        <w:t>Example</w:t>
      </w:r>
    </w:p>
    <w:p w:rsidR="009F123A" w:rsidRDefault="009F123A" w:rsidP="00033C00">
      <w:pPr>
        <w:spacing w:line="240" w:lineRule="auto"/>
      </w:pPr>
      <w:r>
        <w:t xml:space="preserve">Use partial fractions to evaluate </w:t>
      </w:r>
      <w:r w:rsidR="00BC64A1" w:rsidRPr="00BC64A1">
        <w:rPr>
          <w:position w:val="-36"/>
        </w:rPr>
        <w:object w:dxaOrig="2320" w:dyaOrig="840">
          <v:shape id="_x0000_i1067" type="#_x0000_t75" style="width:116.35pt;height:41pt" o:ole="">
            <v:imagedata r:id="rId91" o:title=""/>
          </v:shape>
          <o:OLEObject Type="Embed" ProgID="Equation.DSMT4" ShapeID="_x0000_i1067" DrawAspect="Content" ObjectID="_1576149629" r:id="rId92"/>
        </w:object>
      </w:r>
    </w:p>
    <w:p w:rsidR="009F123A" w:rsidRDefault="009F123A" w:rsidP="00033C00">
      <w:pPr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:rsidR="00874A40" w:rsidRDefault="00874A40" w:rsidP="00874A40">
      <w:pPr>
        <w:spacing w:line="360" w:lineRule="auto"/>
        <w:ind w:left="360"/>
      </w:pPr>
      <w:r w:rsidRPr="00C718A0">
        <w:rPr>
          <w:position w:val="-92"/>
        </w:rPr>
        <w:object w:dxaOrig="3040" w:dyaOrig="1520">
          <v:shape id="_x0000_i1068" type="#_x0000_t75" style="width:151.65pt;height:76.65pt" o:ole="">
            <v:imagedata r:id="rId93" o:title=""/>
          </v:shape>
          <o:OLEObject Type="Embed" ProgID="Equation.DSMT4" ShapeID="_x0000_i1068" DrawAspect="Content" ObjectID="_1576149630" r:id="rId94"/>
        </w:object>
      </w:r>
    </w:p>
    <w:p w:rsidR="00874A40" w:rsidRDefault="00874A40" w:rsidP="00874A40">
      <w:pPr>
        <w:spacing w:line="360" w:lineRule="auto"/>
        <w:ind w:left="360"/>
      </w:pPr>
      <w:r w:rsidRPr="00C718A0">
        <w:rPr>
          <w:position w:val="-30"/>
        </w:rPr>
        <w:object w:dxaOrig="3580" w:dyaOrig="720">
          <v:shape id="_x0000_i1069" type="#_x0000_t75" style="width:178.35pt;height:36.65pt" o:ole="">
            <v:imagedata r:id="rId95" o:title=""/>
          </v:shape>
          <o:OLEObject Type="Embed" ProgID="Equation.DSMT4" ShapeID="_x0000_i1069" DrawAspect="Content" ObjectID="_1576149631" r:id="rId96"/>
        </w:object>
      </w:r>
    </w:p>
    <w:p w:rsidR="00874A40" w:rsidRDefault="00874A40" w:rsidP="00874A40">
      <w:pPr>
        <w:spacing w:line="360" w:lineRule="auto"/>
        <w:ind w:left="360"/>
      </w:pPr>
      <w:r w:rsidRPr="00C718A0">
        <w:rPr>
          <w:position w:val="-30"/>
        </w:rPr>
        <w:object w:dxaOrig="2600" w:dyaOrig="620">
          <v:shape id="_x0000_i1070" type="#_x0000_t75" style="width:129.65pt;height:30.65pt" o:ole="">
            <v:imagedata r:id="rId97" o:title=""/>
          </v:shape>
          <o:OLEObject Type="Embed" ProgID="Equation.DSMT4" ShapeID="_x0000_i1070" DrawAspect="Content" ObjectID="_1576149632" r:id="rId98"/>
        </w:object>
      </w:r>
    </w:p>
    <w:p w:rsidR="00E74D21" w:rsidRDefault="009F123A" w:rsidP="009F123A">
      <w:pPr>
        <w:spacing w:line="360" w:lineRule="auto"/>
        <w:ind w:left="450"/>
      </w:pPr>
      <w:r w:rsidRPr="00C718A0">
        <w:rPr>
          <w:position w:val="-14"/>
        </w:rPr>
        <w:object w:dxaOrig="2659" w:dyaOrig="400">
          <v:shape id="_x0000_i1071" type="#_x0000_t75" style="width:132pt;height:20.35pt" o:ole="">
            <v:imagedata r:id="rId99" o:title=""/>
          </v:shape>
          <o:OLEObject Type="Embed" ProgID="Equation.DSMT4" ShapeID="_x0000_i1071" DrawAspect="Content" ObjectID="_1576149633" r:id="rId100"/>
        </w:object>
      </w:r>
      <w:r>
        <w:tab/>
      </w:r>
    </w:p>
    <w:p w:rsidR="00BC64A1" w:rsidRDefault="00BC64A1" w:rsidP="00BC64A1">
      <w:pPr>
        <w:spacing w:line="360" w:lineRule="auto"/>
        <w:ind w:left="720"/>
      </w:pPr>
      <w:r w:rsidRPr="009C201E">
        <w:rPr>
          <w:position w:val="-34"/>
        </w:rPr>
        <w:object w:dxaOrig="1860" w:dyaOrig="800">
          <v:shape id="_x0000_i1072" type="#_x0000_t75" style="width:93.35pt;height:40.65pt" o:ole="">
            <v:imagedata r:id="rId13" o:title=""/>
          </v:shape>
          <o:OLEObject Type="Embed" ProgID="Equation.DSMT4" ShapeID="_x0000_i1072" DrawAspect="Content" ObjectID="_1576149634" r:id="rId101"/>
        </w:object>
      </w:r>
    </w:p>
    <w:p w:rsidR="00BC64A1" w:rsidRDefault="00BC64A1" w:rsidP="00BC64A1">
      <w:pPr>
        <w:spacing w:line="360" w:lineRule="auto"/>
        <w:ind w:left="1440"/>
      </w:pPr>
      <w:r w:rsidRPr="009C201E">
        <w:rPr>
          <w:position w:val="-52"/>
        </w:rPr>
        <w:object w:dxaOrig="1460" w:dyaOrig="1120">
          <v:shape id="_x0000_i1073" type="#_x0000_t75" style="width:73pt;height:56pt" o:ole="">
            <v:imagedata r:id="rId15" o:title=""/>
          </v:shape>
          <o:OLEObject Type="Embed" ProgID="Equation.DSMT4" ShapeID="_x0000_i1073" DrawAspect="Content" ObjectID="_1576149635" r:id="rId102"/>
        </w:object>
      </w:r>
      <w:r>
        <w:t xml:space="preserve"> </w:t>
      </w:r>
    </w:p>
    <w:p w:rsidR="00BC64A1" w:rsidRDefault="00BC64A1" w:rsidP="00BC64A1">
      <w:pPr>
        <w:spacing w:line="360" w:lineRule="auto"/>
        <w:ind w:left="1440"/>
      </w:pPr>
      <w:r w:rsidRPr="009C201E">
        <w:rPr>
          <w:position w:val="-14"/>
        </w:rPr>
        <w:object w:dxaOrig="1480" w:dyaOrig="380">
          <v:shape id="_x0000_i1074" type="#_x0000_t75" style="width:74pt;height:19pt" o:ole="">
            <v:imagedata r:id="rId17" o:title=""/>
          </v:shape>
          <o:OLEObject Type="Embed" ProgID="Equation.DSMT4" ShapeID="_x0000_i1074" DrawAspect="Content" ObjectID="_1576149636" r:id="rId103"/>
        </w:object>
      </w:r>
    </w:p>
    <w:p w:rsidR="009F123A" w:rsidRDefault="00874A40" w:rsidP="009F123A">
      <w:pPr>
        <w:spacing w:line="360" w:lineRule="auto"/>
        <w:ind w:left="360"/>
      </w:pPr>
      <w:r w:rsidRPr="00874A40">
        <w:rPr>
          <w:position w:val="-36"/>
        </w:rPr>
        <w:object w:dxaOrig="5480" w:dyaOrig="840">
          <v:shape id="_x0000_i1075" type="#_x0000_t75" style="width:274.35pt;height:41pt" o:ole="">
            <v:imagedata r:id="rId104" o:title=""/>
          </v:shape>
          <o:OLEObject Type="Embed" ProgID="Equation.DSMT4" ShapeID="_x0000_i1075" DrawAspect="Content" ObjectID="_1576149637" r:id="rId105"/>
        </w:object>
      </w:r>
    </w:p>
    <w:p w:rsidR="009F123A" w:rsidRDefault="009F123A" w:rsidP="00874A40">
      <w:pPr>
        <w:tabs>
          <w:tab w:val="left" w:pos="2790"/>
        </w:tabs>
        <w:spacing w:line="360" w:lineRule="auto"/>
        <w:ind w:left="360"/>
      </w:pPr>
      <w:r>
        <w:tab/>
      </w:r>
      <w:r w:rsidR="00874A40" w:rsidRPr="00C718A0">
        <w:rPr>
          <w:position w:val="-34"/>
        </w:rPr>
        <w:object w:dxaOrig="3640" w:dyaOrig="800">
          <v:shape id="_x0000_i1076" type="#_x0000_t75" style="width:182pt;height:39pt" o:ole="">
            <v:imagedata r:id="rId106" o:title=""/>
          </v:shape>
          <o:OLEObject Type="Embed" ProgID="Equation.DSMT4" ShapeID="_x0000_i1076" DrawAspect="Content" ObjectID="_1576149638" r:id="rId107"/>
        </w:object>
      </w:r>
    </w:p>
    <w:p w:rsidR="009F123A" w:rsidRDefault="009F123A" w:rsidP="00874A40">
      <w:pPr>
        <w:tabs>
          <w:tab w:val="left" w:pos="2790"/>
        </w:tabs>
        <w:ind w:left="360"/>
      </w:pPr>
      <w:r>
        <w:tab/>
      </w:r>
      <w:r w:rsidR="00FB6ECB" w:rsidRPr="00C718A0">
        <w:rPr>
          <w:position w:val="-18"/>
        </w:rPr>
        <w:object w:dxaOrig="3320" w:dyaOrig="499">
          <v:shape id="_x0000_i1077" type="#_x0000_t75" style="width:165.65pt;height:24.65pt" o:ole="">
            <v:imagedata r:id="rId108" o:title=""/>
          </v:shape>
          <o:OLEObject Type="Embed" ProgID="Equation.DSMT4" ShapeID="_x0000_i1077" DrawAspect="Content" ObjectID="_1576149639" r:id="rId109"/>
        </w:object>
      </w:r>
    </w:p>
    <w:p w:rsidR="009F123A" w:rsidRDefault="009F123A" w:rsidP="009F123A"/>
    <w:p w:rsidR="009F123A" w:rsidRDefault="009F123A" w:rsidP="009F123A"/>
    <w:p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:rsidR="009F123A" w:rsidRDefault="009F123A" w:rsidP="009F123A">
      <w:r>
        <w:t xml:space="preserve">Use partial fractions to evaluate </w:t>
      </w:r>
      <w:r w:rsidR="00CA53EA" w:rsidRPr="00C718A0">
        <w:rPr>
          <w:position w:val="-48"/>
        </w:rPr>
        <w:object w:dxaOrig="2340" w:dyaOrig="960">
          <v:shape id="_x0000_i1078" type="#_x0000_t75" style="width:116.65pt;height:48.35pt" o:ole="">
            <v:imagedata r:id="rId110" o:title=""/>
          </v:shape>
          <o:OLEObject Type="Embed" ProgID="Equation.DSMT4" ShapeID="_x0000_i1078" DrawAspect="Content" ObjectID="_1576149640" r:id="rId111"/>
        </w:object>
      </w:r>
    </w:p>
    <w:p w:rsidR="009F123A" w:rsidRPr="00B73EF7" w:rsidRDefault="009F123A" w:rsidP="009F123A">
      <w:pPr>
        <w:spacing w:after="120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ind w:left="360"/>
      </w:pPr>
      <w:r w:rsidRPr="00C718A0">
        <w:rPr>
          <w:position w:val="-48"/>
        </w:rPr>
        <w:object w:dxaOrig="4280" w:dyaOrig="800">
          <v:shape id="_x0000_i1079" type="#_x0000_t75" style="width:213.65pt;height:39pt" o:ole="">
            <v:imagedata r:id="rId112" o:title=""/>
          </v:shape>
          <o:OLEObject Type="Embed" ProgID="Equation.DSMT4" ShapeID="_x0000_i1079" DrawAspect="Content" ObjectID="_1576149641" r:id="rId113"/>
        </w:object>
      </w:r>
    </w:p>
    <w:p w:rsidR="009F123A" w:rsidRDefault="009F123A" w:rsidP="00033C00">
      <w:pPr>
        <w:spacing w:line="240" w:lineRule="auto"/>
        <w:ind w:left="360"/>
      </w:pPr>
      <w:r w:rsidRPr="00C718A0">
        <w:rPr>
          <w:position w:val="-22"/>
        </w:rPr>
        <w:object w:dxaOrig="5660" w:dyaOrig="560">
          <v:shape id="_x0000_i1080" type="#_x0000_t75" style="width:282.65pt;height:27.65pt" o:ole="">
            <v:imagedata r:id="rId114" o:title=""/>
          </v:shape>
          <o:OLEObject Type="Embed" ProgID="Equation.DSMT4" ShapeID="_x0000_i1080" DrawAspect="Content" ObjectID="_1576149642" r:id="rId115"/>
        </w:object>
      </w:r>
    </w:p>
    <w:p w:rsidR="009F123A" w:rsidRDefault="009F123A" w:rsidP="00033C00">
      <w:pPr>
        <w:tabs>
          <w:tab w:val="left" w:pos="1170"/>
        </w:tabs>
        <w:spacing w:line="240" w:lineRule="auto"/>
        <w:ind w:left="360"/>
      </w:pPr>
      <w:r>
        <w:lastRenderedPageBreak/>
        <w:tab/>
      </w:r>
      <w:r w:rsidRPr="009B533F">
        <w:rPr>
          <w:position w:val="-22"/>
        </w:rPr>
        <w:object w:dxaOrig="5500" w:dyaOrig="560">
          <v:shape id="_x0000_i1081" type="#_x0000_t75" style="width:275.35pt;height:27.65pt" o:ole="">
            <v:imagedata r:id="rId116" o:title=""/>
          </v:shape>
          <o:OLEObject Type="Embed" ProgID="Equation.DSMT4" ShapeID="_x0000_i1081" DrawAspect="Content" ObjectID="_1576149643" r:id="rId117"/>
        </w:object>
      </w:r>
    </w:p>
    <w:p w:rsidR="009F123A" w:rsidRDefault="009F123A" w:rsidP="009F123A">
      <w:pPr>
        <w:tabs>
          <w:tab w:val="left" w:pos="1170"/>
        </w:tabs>
        <w:spacing w:after="120"/>
        <w:ind w:left="360"/>
      </w:pPr>
      <w:r>
        <w:tab/>
      </w:r>
      <w:r w:rsidRPr="00C718A0">
        <w:rPr>
          <w:position w:val="-14"/>
        </w:rPr>
        <w:object w:dxaOrig="6420" w:dyaOrig="460">
          <v:shape id="_x0000_i1082" type="#_x0000_t75" style="width:321pt;height:23.35pt" o:ole="">
            <v:imagedata r:id="rId118" o:title=""/>
          </v:shape>
          <o:OLEObject Type="Embed" ProgID="Equation.DSMT4" ShapeID="_x0000_i1082" DrawAspect="Content" ObjectID="_1576149644" r:id="rId119"/>
        </w:object>
      </w:r>
    </w:p>
    <w:p w:rsidR="009F123A" w:rsidRDefault="009F123A" w:rsidP="00432B42">
      <w:pPr>
        <w:spacing w:line="360" w:lineRule="auto"/>
        <w:ind w:left="360"/>
      </w:pPr>
      <w:r>
        <w:tab/>
      </w:r>
      <w:r w:rsidR="00FB6ECB" w:rsidRPr="00FB6ECB">
        <w:rPr>
          <w:position w:val="-78"/>
        </w:rPr>
        <w:object w:dxaOrig="4780" w:dyaOrig="1680">
          <v:shape id="_x0000_i1083" type="#_x0000_t75" style="width:239pt;height:84pt" o:ole="">
            <v:imagedata r:id="rId120" o:title=""/>
          </v:shape>
          <o:OLEObject Type="Embed" ProgID="Equation.DSMT4" ShapeID="_x0000_i1083" DrawAspect="Content" ObjectID="_1576149645" r:id="rId121"/>
        </w:object>
      </w:r>
    </w:p>
    <w:p w:rsidR="00FB6ECB" w:rsidRDefault="00432B42" w:rsidP="00432B42">
      <w:pPr>
        <w:spacing w:line="360" w:lineRule="auto"/>
        <w:ind w:left="1080"/>
      </w:pPr>
      <w:r w:rsidRPr="00432B42">
        <w:rPr>
          <w:position w:val="-24"/>
        </w:rPr>
        <w:object w:dxaOrig="1320" w:dyaOrig="980">
          <v:shape id="_x0000_i1084" type="#_x0000_t75" style="width:66pt;height:49pt" o:ole="">
            <v:imagedata r:id="rId122" o:title=""/>
          </v:shape>
          <o:OLEObject Type="Embed" ProgID="Equation.DSMT4" ShapeID="_x0000_i1084" DrawAspect="Content" ObjectID="_1576149646" r:id="rId123"/>
        </w:object>
      </w:r>
      <w:r>
        <w:t xml:space="preserve"> </w:t>
      </w:r>
      <w:r w:rsidRPr="00432B42">
        <w:rPr>
          <w:position w:val="-16"/>
        </w:rPr>
        <w:object w:dxaOrig="1780" w:dyaOrig="400">
          <v:shape id="_x0000_i1085" type="#_x0000_t75" style="width:89pt;height:20pt" o:ole="">
            <v:imagedata r:id="rId124" o:title=""/>
          </v:shape>
          <o:OLEObject Type="Embed" ProgID="Equation.DSMT4" ShapeID="_x0000_i1085" DrawAspect="Content" ObjectID="_1576149647" r:id="rId125"/>
        </w:object>
      </w:r>
      <w:r>
        <w:t xml:space="preserve"> </w:t>
      </w:r>
    </w:p>
    <w:p w:rsidR="00432B42" w:rsidRDefault="00432B42" w:rsidP="00432B42">
      <w:pPr>
        <w:spacing w:line="360" w:lineRule="auto"/>
        <w:ind w:left="1080"/>
      </w:pPr>
      <w:r w:rsidRPr="00432B42">
        <w:rPr>
          <w:position w:val="-10"/>
        </w:rPr>
        <w:object w:dxaOrig="1180" w:dyaOrig="340">
          <v:shape id="_x0000_i1086" type="#_x0000_t75" style="width:59pt;height:17pt" o:ole="">
            <v:imagedata r:id="rId126" o:title=""/>
          </v:shape>
          <o:OLEObject Type="Embed" ProgID="Equation.DSMT4" ShapeID="_x0000_i1086" DrawAspect="Content" ObjectID="_1576149648" r:id="rId127"/>
        </w:object>
      </w:r>
      <w:r>
        <w:t xml:space="preserve"> </w:t>
      </w:r>
    </w:p>
    <w:p w:rsidR="009F123A" w:rsidRDefault="009F123A" w:rsidP="009F123A">
      <w:pPr>
        <w:ind w:left="360"/>
      </w:pPr>
      <w:r w:rsidRPr="00C718A0">
        <w:rPr>
          <w:position w:val="-48"/>
        </w:rPr>
        <w:object w:dxaOrig="5380" w:dyaOrig="1020">
          <v:shape id="_x0000_i1087" type="#_x0000_t75" style="width:269.35pt;height:51pt" o:ole="">
            <v:imagedata r:id="rId128" o:title=""/>
          </v:shape>
          <o:OLEObject Type="Embed" ProgID="Equation.DSMT4" ShapeID="_x0000_i1087" DrawAspect="Content" ObjectID="_1576149649" r:id="rId129"/>
        </w:object>
      </w:r>
    </w:p>
    <w:p w:rsidR="009F123A" w:rsidRDefault="009F123A" w:rsidP="009F123A">
      <w:pPr>
        <w:tabs>
          <w:tab w:val="left" w:pos="2520"/>
        </w:tabs>
        <w:ind w:left="360"/>
      </w:pPr>
      <w:r>
        <w:tab/>
      </w:r>
      <w:r w:rsidRPr="00C718A0">
        <w:rPr>
          <w:position w:val="-42"/>
        </w:rPr>
        <w:object w:dxaOrig="4120" w:dyaOrig="960">
          <v:shape id="_x0000_i1088" type="#_x0000_t75" style="width:206.35pt;height:48pt" o:ole="">
            <v:imagedata r:id="rId130" o:title=""/>
          </v:shape>
          <o:OLEObject Type="Embed" ProgID="Equation.DSMT4" ShapeID="_x0000_i1088" DrawAspect="Content" ObjectID="_1576149650" r:id="rId131"/>
        </w:object>
      </w:r>
    </w:p>
    <w:p w:rsidR="009F123A" w:rsidRDefault="009F123A" w:rsidP="009F123A">
      <w:pPr>
        <w:tabs>
          <w:tab w:val="left" w:pos="2520"/>
        </w:tabs>
        <w:ind w:left="360"/>
      </w:pPr>
      <w:r>
        <w:tab/>
      </w:r>
      <w:r w:rsidR="00432B42" w:rsidRPr="00C718A0">
        <w:rPr>
          <w:position w:val="-28"/>
        </w:rPr>
        <w:object w:dxaOrig="4560" w:dyaOrig="620">
          <v:shape id="_x0000_i1089" type="#_x0000_t75" style="width:228.35pt;height:30.65pt" o:ole="">
            <v:imagedata r:id="rId132" o:title=""/>
          </v:shape>
          <o:OLEObject Type="Embed" ProgID="Equation.DSMT4" ShapeID="_x0000_i1089" DrawAspect="Content" ObjectID="_1576149651" r:id="rId133"/>
        </w:object>
      </w:r>
    </w:p>
    <w:p w:rsidR="009F123A" w:rsidRDefault="009F123A" w:rsidP="009F123A"/>
    <w:p w:rsidR="009F123A" w:rsidRDefault="009F123A" w:rsidP="009F123A"/>
    <w:p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:rsidR="009F123A" w:rsidRDefault="009F123A" w:rsidP="00F11369">
      <w:pPr>
        <w:spacing w:line="240" w:lineRule="auto"/>
      </w:pPr>
      <w:r>
        <w:t xml:space="preserve">Use partial fractions to evaluate </w:t>
      </w:r>
      <w:r w:rsidR="00CE3083" w:rsidRPr="00C718A0">
        <w:rPr>
          <w:position w:val="-58"/>
        </w:rPr>
        <w:object w:dxaOrig="1420" w:dyaOrig="1060">
          <v:shape id="_x0000_i1090" type="#_x0000_t75" style="width:71pt;height:52.65pt" o:ole="">
            <v:imagedata r:id="rId134" o:title=""/>
          </v:shape>
          <o:OLEObject Type="Embed" ProgID="Equation.DSMT4" ShapeID="_x0000_i1090" DrawAspect="Content" ObjectID="_1576149652" r:id="rId135"/>
        </w:object>
      </w:r>
    </w:p>
    <w:p w:rsidR="009F123A" w:rsidRPr="00B73EF7" w:rsidRDefault="009F123A" w:rsidP="00033C00">
      <w:pPr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033C00">
      <w:pPr>
        <w:spacing w:line="240" w:lineRule="auto"/>
        <w:ind w:left="360"/>
        <w:rPr>
          <w:position w:val="-58"/>
        </w:rPr>
      </w:pPr>
      <w:r w:rsidRPr="00C718A0">
        <w:rPr>
          <w:position w:val="-58"/>
        </w:rPr>
        <w:object w:dxaOrig="3660" w:dyaOrig="900">
          <v:shape id="_x0000_i1091" type="#_x0000_t75" style="width:183pt;height:45pt" o:ole="">
            <v:imagedata r:id="rId136" o:title=""/>
          </v:shape>
          <o:OLEObject Type="Embed" ProgID="Equation.DSMT4" ShapeID="_x0000_i1091" DrawAspect="Content" ObjectID="_1576149653" r:id="rId137"/>
        </w:object>
      </w:r>
    </w:p>
    <w:p w:rsidR="009F123A" w:rsidRDefault="009F123A" w:rsidP="00033C00">
      <w:pPr>
        <w:spacing w:line="240" w:lineRule="auto"/>
        <w:ind w:left="720"/>
        <w:rPr>
          <w:position w:val="-58"/>
        </w:rPr>
      </w:pPr>
      <w:r w:rsidRPr="00C718A0">
        <w:rPr>
          <w:position w:val="-22"/>
        </w:rPr>
        <w:object w:dxaOrig="4700" w:dyaOrig="660">
          <v:shape id="_x0000_i1092" type="#_x0000_t75" style="width:234pt;height:33pt" o:ole="">
            <v:imagedata r:id="rId138" o:title=""/>
          </v:shape>
          <o:OLEObject Type="Embed" ProgID="Equation.DSMT4" ShapeID="_x0000_i1092" DrawAspect="Content" ObjectID="_1576149654" r:id="rId139"/>
        </w:object>
      </w:r>
    </w:p>
    <w:p w:rsidR="009F123A" w:rsidRDefault="00A03209" w:rsidP="009F123A">
      <w:pPr>
        <w:spacing w:after="120"/>
        <w:ind w:left="720"/>
      </w:pPr>
      <w:r w:rsidRPr="00C718A0">
        <w:rPr>
          <w:position w:val="-14"/>
        </w:rPr>
        <w:object w:dxaOrig="5420" w:dyaOrig="460">
          <v:shape id="_x0000_i1093" type="#_x0000_t75" style="width:271pt;height:23.35pt" o:ole="">
            <v:imagedata r:id="rId140" o:title=""/>
          </v:shape>
          <o:OLEObject Type="Embed" ProgID="Equation.DSMT4" ShapeID="_x0000_i1093" DrawAspect="Content" ObjectID="_1576149655" r:id="rId141"/>
        </w:object>
      </w:r>
    </w:p>
    <w:p w:rsidR="009F123A" w:rsidRDefault="009F123A" w:rsidP="00C80AAE">
      <w:pPr>
        <w:tabs>
          <w:tab w:val="left" w:pos="1440"/>
        </w:tabs>
        <w:spacing w:line="360" w:lineRule="auto"/>
        <w:ind w:left="360"/>
        <w:rPr>
          <w:position w:val="-84"/>
        </w:rPr>
      </w:pPr>
      <w:r>
        <w:tab/>
      </w:r>
      <w:r w:rsidR="00C80AAE" w:rsidRPr="00C80AAE">
        <w:rPr>
          <w:position w:val="-102"/>
        </w:rPr>
        <w:object w:dxaOrig="3379" w:dyaOrig="2160">
          <v:shape id="_x0000_i1094" type="#_x0000_t75" style="width:169pt;height:108pt" o:ole="">
            <v:imagedata r:id="rId142" o:title=""/>
          </v:shape>
          <o:OLEObject Type="Embed" ProgID="Equation.DSMT4" ShapeID="_x0000_i1094" DrawAspect="Content" ObjectID="_1576149656" r:id="rId143"/>
        </w:object>
      </w:r>
    </w:p>
    <w:p w:rsidR="009F123A" w:rsidRDefault="00A03209" w:rsidP="00A03209">
      <w:pPr>
        <w:ind w:left="360"/>
        <w:rPr>
          <w:position w:val="-58"/>
        </w:rPr>
      </w:pPr>
      <w:r w:rsidRPr="00C718A0">
        <w:rPr>
          <w:position w:val="-58"/>
        </w:rPr>
        <w:object w:dxaOrig="4700" w:dyaOrig="1060">
          <v:shape id="_x0000_i1095" type="#_x0000_t75" style="width:235.35pt;height:52.65pt" o:ole="">
            <v:imagedata r:id="rId144" o:title=""/>
          </v:shape>
          <o:OLEObject Type="Embed" ProgID="Equation.DSMT4" ShapeID="_x0000_i1095" DrawAspect="Content" ObjectID="_1576149657" r:id="rId145"/>
        </w:object>
      </w:r>
    </w:p>
    <w:p w:rsidR="009F123A" w:rsidRDefault="009F123A" w:rsidP="009F123A">
      <w:pPr>
        <w:tabs>
          <w:tab w:val="left" w:pos="1800"/>
        </w:tabs>
        <w:ind w:left="360"/>
        <w:rPr>
          <w:position w:val="-58"/>
        </w:rPr>
      </w:pPr>
      <w:r>
        <w:rPr>
          <w:position w:val="-58"/>
        </w:rPr>
        <w:tab/>
      </w:r>
      <w:r w:rsidR="00A03209" w:rsidRPr="00A03209">
        <w:rPr>
          <w:position w:val="-58"/>
        </w:rPr>
        <w:object w:dxaOrig="5720" w:dyaOrig="1040">
          <v:shape id="_x0000_i1096" type="#_x0000_t75" style="width:287pt;height:50.65pt" o:ole="">
            <v:imagedata r:id="rId146" o:title=""/>
          </v:shape>
          <o:OLEObject Type="Embed" ProgID="Equation.DSMT4" ShapeID="_x0000_i1096" DrawAspect="Content" ObjectID="_1576149658" r:id="rId147"/>
        </w:object>
      </w:r>
    </w:p>
    <w:p w:rsidR="009F123A" w:rsidRDefault="009F123A" w:rsidP="009F123A">
      <w:pPr>
        <w:tabs>
          <w:tab w:val="left" w:pos="1800"/>
        </w:tabs>
        <w:ind w:left="360"/>
        <w:rPr>
          <w:position w:val="-58"/>
        </w:rPr>
      </w:pPr>
      <w:r>
        <w:rPr>
          <w:position w:val="-58"/>
        </w:rPr>
        <w:tab/>
      </w:r>
      <w:r w:rsidRPr="00C718A0">
        <w:rPr>
          <w:position w:val="-30"/>
        </w:rPr>
        <w:object w:dxaOrig="3500" w:dyaOrig="639">
          <v:shape id="_x0000_i1097" type="#_x0000_t75" style="width:174.65pt;height:33pt" o:ole="">
            <v:imagedata r:id="rId148" o:title=""/>
          </v:shape>
          <o:OLEObject Type="Embed" ProgID="Equation.DSMT4" ShapeID="_x0000_i1097" DrawAspect="Content" ObjectID="_1576149659" r:id="rId149"/>
        </w:object>
      </w:r>
    </w:p>
    <w:p w:rsidR="009F123A" w:rsidRDefault="009F123A" w:rsidP="00CE3083">
      <w:pPr>
        <w:tabs>
          <w:tab w:val="left" w:pos="1800"/>
        </w:tabs>
        <w:spacing w:line="360" w:lineRule="auto"/>
        <w:ind w:left="360"/>
        <w:rPr>
          <w:position w:val="-58"/>
        </w:rPr>
      </w:pPr>
      <w:r>
        <w:rPr>
          <w:position w:val="-58"/>
        </w:rPr>
        <w:tab/>
      </w:r>
      <w:r w:rsidRPr="009B533F">
        <w:rPr>
          <w:position w:val="-30"/>
        </w:rPr>
        <w:object w:dxaOrig="3360" w:dyaOrig="680">
          <v:shape id="_x0000_i1098" type="#_x0000_t75" style="width:168pt;height:33.65pt" o:ole="">
            <v:imagedata r:id="rId150" o:title=""/>
          </v:shape>
          <o:OLEObject Type="Embed" ProgID="Equation.DSMT4" ShapeID="_x0000_i1098" DrawAspect="Content" ObjectID="_1576149660" r:id="rId151"/>
        </w:object>
      </w:r>
    </w:p>
    <w:p w:rsidR="009F123A" w:rsidRDefault="009F123A" w:rsidP="00033C00">
      <w:pPr>
        <w:tabs>
          <w:tab w:val="left" w:pos="1800"/>
        </w:tabs>
        <w:spacing w:line="240" w:lineRule="auto"/>
        <w:ind w:left="360"/>
      </w:pPr>
      <w:r>
        <w:rPr>
          <w:position w:val="-58"/>
        </w:rPr>
        <w:tab/>
      </w:r>
      <w:r w:rsidR="00A03209" w:rsidRPr="00C718A0">
        <w:rPr>
          <w:position w:val="-54"/>
        </w:rPr>
        <w:object w:dxaOrig="3019" w:dyaOrig="960">
          <v:shape id="_x0000_i1099" type="#_x0000_t75" style="width:150.65pt;height:48pt" o:ole="">
            <v:imagedata r:id="rId152" o:title=""/>
          </v:shape>
          <o:OLEObject Type="Embed" ProgID="Equation.DSMT4" ShapeID="_x0000_i1099" DrawAspect="Content" ObjectID="_1576149661" r:id="rId153"/>
        </w:object>
      </w:r>
    </w:p>
    <w:p w:rsidR="009F123A" w:rsidRPr="00E91B75" w:rsidRDefault="009F123A" w:rsidP="00033C00">
      <w:pPr>
        <w:spacing w:line="240" w:lineRule="auto"/>
        <w:rPr>
          <w:sz w:val="12"/>
        </w:rPr>
      </w:pPr>
      <w:r w:rsidRPr="00E91B75">
        <w:rPr>
          <w:sz w:val="12"/>
        </w:rPr>
        <w:br w:type="page"/>
      </w:r>
    </w:p>
    <w:p w:rsidR="009F123A" w:rsidRPr="00004EC8" w:rsidRDefault="009F123A" w:rsidP="009F123A">
      <w:pPr>
        <w:tabs>
          <w:tab w:val="left" w:pos="2160"/>
        </w:tabs>
        <w:spacing w:after="360"/>
        <w:ind w:left="3780" w:hanging="3780"/>
        <w:rPr>
          <w:b/>
          <w:color w:val="0000CC"/>
          <w:sz w:val="32"/>
          <w:szCs w:val="36"/>
        </w:rPr>
      </w:pPr>
      <w:r w:rsidRPr="00004EC8">
        <w:rPr>
          <w:b/>
          <w:i/>
          <w:sz w:val="40"/>
          <w:szCs w:val="40"/>
        </w:rPr>
        <w:lastRenderedPageBreak/>
        <w:t>Exercises</w:t>
      </w:r>
      <w:r>
        <w:tab/>
      </w:r>
      <w:r w:rsidRPr="00004EC8">
        <w:rPr>
          <w:b/>
          <w:i/>
          <w:color w:val="0000CC"/>
          <w:sz w:val="28"/>
          <w:szCs w:val="36"/>
        </w:rPr>
        <w:t>Section</w:t>
      </w:r>
      <w:r w:rsidRPr="00004EC8">
        <w:rPr>
          <w:b/>
          <w:color w:val="0000CC"/>
          <w:sz w:val="28"/>
          <w:szCs w:val="36"/>
        </w:rPr>
        <w:t xml:space="preserve"> </w:t>
      </w:r>
      <w:r w:rsidRPr="00004EC8">
        <w:rPr>
          <w:b/>
          <w:color w:val="0000CC"/>
          <w:sz w:val="32"/>
          <w:szCs w:val="36"/>
        </w:rPr>
        <w:t>2.4 – Partial Fractions</w:t>
      </w:r>
    </w:p>
    <w:p w:rsidR="009F123A" w:rsidRDefault="009F123A" w:rsidP="009F123A">
      <w:pPr>
        <w:spacing w:line="360" w:lineRule="auto"/>
      </w:pPr>
      <w:r>
        <w:t>Express the integrand as a sum of partial fractions and evaluate the integrals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36"/>
        <w:gridCol w:w="118"/>
        <w:gridCol w:w="435"/>
        <w:gridCol w:w="4383"/>
        <w:gridCol w:w="430"/>
      </w:tblGrid>
      <w:tr w:rsidR="009F123A" w:rsidTr="00B03651">
        <w:tc>
          <w:tcPr>
            <w:tcW w:w="5489" w:type="dxa"/>
            <w:gridSpan w:val="3"/>
          </w:tcPr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200" w:dyaOrig="800">
                <v:shape id="_x0000_i1100" type="#_x0000_t75" style="width:60.65pt;height:39pt" o:ole="">
                  <v:imagedata r:id="rId154" o:title=""/>
                </v:shape>
                <o:OLEObject Type="Embed" ProgID="Equation.DSMT4" ShapeID="_x0000_i1100" DrawAspect="Content" ObjectID="_1576149662" r:id="rId155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920" w:dyaOrig="800">
                <v:shape id="_x0000_i1101" type="#_x0000_t75" style="width:96.35pt;height:39pt" o:ole="">
                  <v:imagedata r:id="rId156" o:title=""/>
                </v:shape>
                <o:OLEObject Type="Embed" ProgID="Equation.DSMT4" ShapeID="_x0000_i1101" DrawAspect="Content" ObjectID="_1576149663" r:id="rId157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560" w:dyaOrig="800">
                <v:shape id="_x0000_i1102" type="#_x0000_t75" style="width:78.35pt;height:39pt" o:ole="">
                  <v:imagedata r:id="rId158" o:title=""/>
                </v:shape>
                <o:OLEObject Type="Embed" ProgID="Equation.DSMT4" ShapeID="_x0000_i1102" DrawAspect="Content" ObjectID="_1576149664" r:id="rId159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48"/>
                <w:szCs w:val="22"/>
              </w:rPr>
              <w:object w:dxaOrig="2560" w:dyaOrig="940">
                <v:shape id="_x0000_i1103" type="#_x0000_t75" style="width:127.65pt;height:47.35pt" o:ole="">
                  <v:imagedata r:id="rId160" o:title=""/>
                </v:shape>
                <o:OLEObject Type="Embed" ProgID="Equation.DSMT4" ShapeID="_x0000_i1103" DrawAspect="Content" ObjectID="_1576149665" r:id="rId161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58"/>
                <w:szCs w:val="22"/>
              </w:rPr>
              <w:object w:dxaOrig="2000" w:dyaOrig="1080">
                <v:shape id="_x0000_i1104" type="#_x0000_t75" style="width:100.35pt;height:53.65pt" o:ole="">
                  <v:imagedata r:id="rId162" o:title=""/>
                </v:shape>
                <o:OLEObject Type="Embed" ProgID="Equation.DSMT4" ShapeID="_x0000_i1104" DrawAspect="Content" ObjectID="_1576149666" r:id="rId163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939" w:dyaOrig="800">
                <v:shape id="_x0000_i1105" type="#_x0000_t75" style="width:97pt;height:39pt" o:ole="">
                  <v:imagedata r:id="rId164" o:title=""/>
                </v:shape>
                <o:OLEObject Type="Embed" ProgID="Equation.DSMT4" ShapeID="_x0000_i1105" DrawAspect="Content" ObjectID="_1576149667" r:id="rId165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58"/>
                <w:szCs w:val="22"/>
              </w:rPr>
              <w:object w:dxaOrig="3159" w:dyaOrig="1080">
                <v:shape id="_x0000_i1106" type="#_x0000_t75" style="width:158.35pt;height:53.65pt" o:ole="">
                  <v:imagedata r:id="rId166" o:title=""/>
                </v:shape>
                <o:OLEObject Type="Embed" ProgID="Equation.DSMT4" ShapeID="_x0000_i1106" DrawAspect="Content" ObjectID="_1576149668" r:id="rId167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B533F">
              <w:rPr>
                <w:position w:val="-34"/>
                <w:szCs w:val="22"/>
              </w:rPr>
              <w:object w:dxaOrig="1359" w:dyaOrig="800">
                <v:shape id="_x0000_i1107" type="#_x0000_t75" style="width:68.35pt;height:39pt" o:ole="">
                  <v:imagedata r:id="rId168" o:title=""/>
                </v:shape>
                <o:OLEObject Type="Embed" ProgID="Equation.DSMT4" ShapeID="_x0000_i1107" DrawAspect="Content" ObjectID="_1576149669" r:id="rId169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960" w:dyaOrig="800">
                <v:shape id="_x0000_i1108" type="#_x0000_t75" style="width:97.65pt;height:39pt" o:ole="">
                  <v:imagedata r:id="rId170" o:title=""/>
                </v:shape>
                <o:OLEObject Type="Embed" ProgID="Equation.DSMT4" ShapeID="_x0000_i1108" DrawAspect="Content" ObjectID="_1576149670" r:id="rId171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B533F">
              <w:rPr>
                <w:position w:val="-34"/>
                <w:szCs w:val="22"/>
              </w:rPr>
              <w:object w:dxaOrig="2360" w:dyaOrig="800">
                <v:shape id="_x0000_i1109" type="#_x0000_t75" style="width:117pt;height:39pt" o:ole="">
                  <v:imagedata r:id="rId172" o:title=""/>
                </v:shape>
                <o:OLEObject Type="Embed" ProgID="Equation.DSMT4" ShapeID="_x0000_i1109" DrawAspect="Content" ObjectID="_1576149671" r:id="rId173"/>
              </w:object>
            </w:r>
          </w:p>
          <w:p w:rsidR="009F123A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2160" w:dyaOrig="800">
                <v:shape id="_x0000_i1110" type="#_x0000_t75" style="width:107.65pt;height:39pt" o:ole="">
                  <v:imagedata r:id="rId174" o:title=""/>
                </v:shape>
                <o:OLEObject Type="Embed" ProgID="Equation.DSMT4" ShapeID="_x0000_i1110" DrawAspect="Content" ObjectID="_1576149672" r:id="rId175"/>
              </w:object>
            </w:r>
          </w:p>
          <w:p w:rsidR="00316C07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48"/>
                <w:szCs w:val="22"/>
              </w:rPr>
              <w:object w:dxaOrig="3820" w:dyaOrig="999">
                <v:shape id="_x0000_i1111" type="#_x0000_t75" style="width:191.65pt;height:51pt" o:ole="">
                  <v:imagedata r:id="rId176" o:title=""/>
                </v:shape>
                <o:OLEObject Type="Embed" ProgID="Equation.DSMT4" ShapeID="_x0000_i1111" DrawAspect="Content" ObjectID="_1576149673" r:id="rId177"/>
              </w:object>
            </w:r>
          </w:p>
          <w:p w:rsidR="00316C07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400" w:dyaOrig="800">
                <v:shape id="_x0000_i1112" type="#_x0000_t75" style="width:70pt;height:39pt" o:ole="">
                  <v:imagedata r:id="rId178" o:title=""/>
                </v:shape>
                <o:OLEObject Type="Embed" ProgID="Equation.DSMT4" ShapeID="_x0000_i1112" DrawAspect="Content" ObjectID="_1576149674" r:id="rId179"/>
              </w:object>
            </w:r>
          </w:p>
          <w:p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6"/>
                <w:szCs w:val="22"/>
              </w:rPr>
              <w:object w:dxaOrig="2480" w:dyaOrig="840">
                <v:shape id="_x0000_i1113" type="#_x0000_t75" style="width:124pt;height:42pt" o:ole="">
                  <v:imagedata r:id="rId180" o:title=""/>
                </v:shape>
                <o:OLEObject Type="Embed" ProgID="Equation.DSMT4" ShapeID="_x0000_i1113" DrawAspect="Content" ObjectID="_1576149675" r:id="rId181"/>
              </w:object>
            </w:r>
          </w:p>
        </w:tc>
        <w:tc>
          <w:tcPr>
            <w:tcW w:w="4813" w:type="dxa"/>
            <w:gridSpan w:val="2"/>
          </w:tcPr>
          <w:p w:rsidR="009F123A" w:rsidRPr="00727F52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rFonts w:eastAsia="Calibri"/>
                <w:b/>
                <w:position w:val="-34"/>
                <w:sz w:val="32"/>
                <w:szCs w:val="22"/>
              </w:rPr>
              <w:object w:dxaOrig="1960" w:dyaOrig="800">
                <v:shape id="_x0000_i1114" type="#_x0000_t75" style="width:97pt;height:39pt" o:ole="">
                  <v:imagedata r:id="rId182" o:title=""/>
                </v:shape>
                <o:OLEObject Type="Embed" ProgID="Equation.DSMT4" ShapeID="_x0000_i1114" DrawAspect="Content" ObjectID="_1576149676" r:id="rId183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B4DBF">
              <w:rPr>
                <w:position w:val="-34"/>
                <w:szCs w:val="22"/>
              </w:rPr>
              <w:object w:dxaOrig="1960" w:dyaOrig="800">
                <v:shape id="_x0000_i1115" type="#_x0000_t75" style="width:98pt;height:39pt" o:ole="">
                  <v:imagedata r:id="rId184" o:title=""/>
                </v:shape>
                <o:OLEObject Type="Embed" ProgID="Equation.DSMT4" ShapeID="_x0000_i1115" DrawAspect="Content" ObjectID="_1576149677" r:id="rId185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44CD6">
              <w:rPr>
                <w:position w:val="-48"/>
                <w:szCs w:val="22"/>
              </w:rPr>
              <w:object w:dxaOrig="2640" w:dyaOrig="940">
                <v:shape id="_x0000_i1116" type="#_x0000_t75" style="width:131.65pt;height:47.35pt" o:ole="">
                  <v:imagedata r:id="rId186" o:title=""/>
                </v:shape>
                <o:OLEObject Type="Embed" ProgID="Equation.DSMT4" ShapeID="_x0000_i1116" DrawAspect="Content" ObjectID="_1576149678" r:id="rId187"/>
              </w:object>
            </w:r>
          </w:p>
          <w:p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81924">
              <w:rPr>
                <w:position w:val="-34"/>
                <w:szCs w:val="22"/>
              </w:rPr>
              <w:object w:dxaOrig="1980" w:dyaOrig="800">
                <v:shape id="_x0000_i1117" type="#_x0000_t75" style="width:98.35pt;height:40.65pt" o:ole="">
                  <v:imagedata r:id="rId188" o:title=""/>
                </v:shape>
                <o:OLEObject Type="Embed" ProgID="Equation.DSMT4" ShapeID="_x0000_i1117" DrawAspect="Content" ObjectID="_1576149679" r:id="rId189"/>
              </w:object>
            </w:r>
          </w:p>
          <w:p w:rsidR="009F123A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685244">
              <w:rPr>
                <w:position w:val="-48"/>
                <w:szCs w:val="22"/>
              </w:rPr>
              <w:object w:dxaOrig="2740" w:dyaOrig="940">
                <v:shape id="_x0000_i1118" type="#_x0000_t75" style="width:136.35pt;height:47.35pt" o:ole="">
                  <v:imagedata r:id="rId190" o:title=""/>
                </v:shape>
                <o:OLEObject Type="Embed" ProgID="Equation.DSMT4" ShapeID="_x0000_i1118" DrawAspect="Content" ObjectID="_1576149680" r:id="rId191"/>
              </w:object>
            </w:r>
          </w:p>
          <w:p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880" w:dyaOrig="800">
                <v:shape id="_x0000_i1119" type="#_x0000_t75" style="width:93.65pt;height:40.65pt" o:ole="">
                  <v:imagedata r:id="rId192" o:title=""/>
                </v:shape>
                <o:OLEObject Type="Embed" ProgID="Equation.DSMT4" ShapeID="_x0000_i1119" DrawAspect="Content" ObjectID="_1576149681" r:id="rId193"/>
              </w:object>
            </w:r>
          </w:p>
          <w:p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B03B8C">
              <w:rPr>
                <w:position w:val="-30"/>
                <w:szCs w:val="22"/>
              </w:rPr>
              <w:object w:dxaOrig="1840" w:dyaOrig="720">
                <v:shape id="_x0000_i1120" type="#_x0000_t75" style="width:91.65pt;height:36.65pt" o:ole="">
                  <v:imagedata r:id="rId194" o:title=""/>
                </v:shape>
                <o:OLEObject Type="Embed" ProgID="Equation.DSMT4" ShapeID="_x0000_i1120" DrawAspect="Content" ObjectID="_1576149682" r:id="rId195"/>
              </w:object>
            </w:r>
          </w:p>
          <w:p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403B2F">
              <w:rPr>
                <w:position w:val="-34"/>
                <w:szCs w:val="22"/>
              </w:rPr>
              <w:object w:dxaOrig="2120" w:dyaOrig="800">
                <v:shape id="_x0000_i1121" type="#_x0000_t75" style="width:106pt;height:39pt" o:ole="">
                  <v:imagedata r:id="rId196" o:title=""/>
                </v:shape>
                <o:OLEObject Type="Embed" ProgID="Equation.DSMT4" ShapeID="_x0000_i1121" DrawAspect="Content" ObjectID="_1576149683" r:id="rId197"/>
              </w:object>
            </w:r>
          </w:p>
          <w:p w:rsidR="00D90F65" w:rsidRDefault="00D90F65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E55C1A">
              <w:rPr>
                <w:position w:val="-48"/>
                <w:szCs w:val="22"/>
              </w:rPr>
              <w:object w:dxaOrig="2260" w:dyaOrig="940">
                <v:shape id="_x0000_i1122" type="#_x0000_t75" style="width:113.35pt;height:47.35pt" o:ole="">
                  <v:imagedata r:id="rId198" o:title=""/>
                </v:shape>
                <o:OLEObject Type="Embed" ProgID="Equation.DSMT4" ShapeID="_x0000_i1122" DrawAspect="Content" ObjectID="_1576149684" r:id="rId199"/>
              </w:object>
            </w:r>
          </w:p>
          <w:p w:rsidR="00D90F65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753FE1">
              <w:rPr>
                <w:position w:val="-58"/>
                <w:szCs w:val="22"/>
              </w:rPr>
              <w:object w:dxaOrig="1760" w:dyaOrig="1080">
                <v:shape id="_x0000_i1123" type="#_x0000_t75" style="width:87pt;height:53.65pt" o:ole="">
                  <v:imagedata r:id="rId200" o:title=""/>
                </v:shape>
                <o:OLEObject Type="Embed" ProgID="Equation.DSMT4" ShapeID="_x0000_i1123" DrawAspect="Content" ObjectID="_1576149685" r:id="rId201"/>
              </w:object>
            </w:r>
          </w:p>
          <w:p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202D4">
              <w:rPr>
                <w:position w:val="-34"/>
                <w:szCs w:val="22"/>
              </w:rPr>
              <w:object w:dxaOrig="2120" w:dyaOrig="800">
                <v:shape id="_x0000_i1124" type="#_x0000_t75" style="width:106.35pt;height:39pt" o:ole="">
                  <v:imagedata r:id="rId202" o:title=""/>
                </v:shape>
                <o:OLEObject Type="Embed" ProgID="Equation.DSMT4" ShapeID="_x0000_i1124" DrawAspect="Content" ObjectID="_1576149686" r:id="rId203"/>
              </w:object>
            </w:r>
          </w:p>
          <w:p w:rsidR="00361138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202D4">
              <w:rPr>
                <w:position w:val="-34"/>
                <w:szCs w:val="22"/>
              </w:rPr>
              <w:object w:dxaOrig="2540" w:dyaOrig="800">
                <v:shape id="_x0000_i1125" type="#_x0000_t75" style="width:127.35pt;height:39pt" o:ole="">
                  <v:imagedata r:id="rId204" o:title=""/>
                </v:shape>
                <o:OLEObject Type="Embed" ProgID="Equation.DSMT4" ShapeID="_x0000_i1125" DrawAspect="Content" ObjectID="_1576149687" r:id="rId205"/>
              </w:object>
            </w:r>
          </w:p>
          <w:p w:rsidR="00361138" w:rsidRPr="00F073B9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F96AAA">
              <w:rPr>
                <w:position w:val="-48"/>
                <w:szCs w:val="22"/>
              </w:rPr>
              <w:object w:dxaOrig="2380" w:dyaOrig="980">
                <v:shape id="_x0000_i1126" type="#_x0000_t75" style="width:119.35pt;height:49.35pt" o:ole="">
                  <v:imagedata r:id="rId206" o:title=""/>
                </v:shape>
                <o:OLEObject Type="Embed" ProgID="Equation.DSMT4" ShapeID="_x0000_i1126" DrawAspect="Content" ObjectID="_1576149688" r:id="rId207"/>
              </w:object>
            </w:r>
          </w:p>
          <w:p w:rsidR="009F123A" w:rsidRPr="00361138" w:rsidRDefault="005B7FC7" w:rsidP="00361138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F96AAA">
              <w:rPr>
                <w:position w:val="-48"/>
                <w:szCs w:val="22"/>
              </w:rPr>
              <w:object w:dxaOrig="2460" w:dyaOrig="980">
                <v:shape id="_x0000_i1127" type="#_x0000_t75" style="width:123pt;height:49.35pt" o:ole="">
                  <v:imagedata r:id="rId208" o:title=""/>
                </v:shape>
                <o:OLEObject Type="Embed" ProgID="Equation.DSMT4" ShapeID="_x0000_i1127" DrawAspect="Content" ObjectID="_1576149689" r:id="rId209"/>
              </w:object>
            </w:r>
          </w:p>
          <w:p w:rsidR="009F123A" w:rsidRDefault="009F123A" w:rsidP="00E47ECA">
            <w:pPr>
              <w:spacing w:line="276" w:lineRule="auto"/>
            </w:pPr>
          </w:p>
        </w:tc>
      </w:tr>
      <w:tr w:rsidR="00CE3083" w:rsidTr="0049089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30" w:type="dxa"/>
        </w:trPr>
        <w:tc>
          <w:tcPr>
            <w:tcW w:w="4936" w:type="dxa"/>
            <w:tcBorders>
              <w:top w:val="nil"/>
              <w:left w:val="nil"/>
              <w:bottom w:val="nil"/>
              <w:right w:val="nil"/>
            </w:tcBorders>
          </w:tcPr>
          <w:p w:rsidR="00CE3083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96AAA">
              <w:rPr>
                <w:position w:val="-34"/>
                <w:szCs w:val="22"/>
              </w:rPr>
              <w:object w:dxaOrig="1140" w:dyaOrig="800" w14:anchorId="639DA5FE">
                <v:shape id="_x0000_i1128" type="#_x0000_t75" style="width:57pt;height:39pt" o:ole="">
                  <v:imagedata r:id="rId210" o:title=""/>
                </v:shape>
                <o:OLEObject Type="Embed" ProgID="Equation.DSMT4" ShapeID="_x0000_i1128" DrawAspect="Content" ObjectID="_1576149690" r:id="rId211"/>
              </w:object>
            </w:r>
          </w:p>
          <w:p w:rsidR="00CE3083" w:rsidRPr="00361138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96AAA">
              <w:rPr>
                <w:position w:val="-34"/>
                <w:szCs w:val="22"/>
              </w:rPr>
              <w:object w:dxaOrig="1500" w:dyaOrig="800" w14:anchorId="31F5EAD9">
                <v:shape id="_x0000_i1129" type="#_x0000_t75" style="width:75pt;height:39pt" o:ole="">
                  <v:imagedata r:id="rId212" o:title=""/>
                </v:shape>
                <o:OLEObject Type="Embed" ProgID="Equation.DSMT4" ShapeID="_x0000_i1129" DrawAspect="Content" ObjectID="_1576149691" r:id="rId213"/>
              </w:object>
            </w:r>
          </w:p>
          <w:p w:rsidR="00CE3083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100" w:dyaOrig="840" w14:anchorId="423F5E0C">
                <v:shape id="_x0000_i1130" type="#_x0000_t75" style="width:54.65pt;height:42pt" o:ole="">
                  <v:imagedata r:id="rId214" o:title=""/>
                </v:shape>
                <o:OLEObject Type="Embed" ProgID="Equation.DSMT4" ShapeID="_x0000_i1130" DrawAspect="Content" ObjectID="_1576149692" r:id="rId215"/>
              </w:object>
            </w:r>
          </w:p>
          <w:p w:rsidR="00CE3083" w:rsidRPr="00C076EC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180" w:dyaOrig="840" w14:anchorId="1407DCB0">
                <v:shape id="_x0000_i1131" type="#_x0000_t75" style="width:59.35pt;height:42pt" o:ole="">
                  <v:imagedata r:id="rId216" o:title=""/>
                </v:shape>
                <o:OLEObject Type="Embed" ProgID="Equation.DSMT4" ShapeID="_x0000_i1131" DrawAspect="Content" ObjectID="_1576149693" r:id="rId217"/>
              </w:object>
            </w:r>
          </w:p>
          <w:p w:rsidR="00CE3083" w:rsidRPr="009D3084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120" w:dyaOrig="840" w14:anchorId="0CA9F5C0">
                <v:shape id="_x0000_i1132" type="#_x0000_t75" style="width:56.35pt;height:42pt" o:ole="">
                  <v:imagedata r:id="rId218" o:title=""/>
                </v:shape>
                <o:OLEObject Type="Embed" ProgID="Equation.DSMT4" ShapeID="_x0000_i1132" DrawAspect="Content" ObjectID="_1576149694" r:id="rId219"/>
              </w:object>
            </w:r>
          </w:p>
          <w:p w:rsidR="00CE3083" w:rsidRPr="009D3084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780" w:dyaOrig="840" w14:anchorId="6F4587DC">
                <v:shape id="_x0000_i1133" type="#_x0000_t75" style="width:89.35pt;height:42pt" o:ole="">
                  <v:imagedata r:id="rId220" o:title=""/>
                </v:shape>
                <o:OLEObject Type="Embed" ProgID="Equation.DSMT4" ShapeID="_x0000_i1133" DrawAspect="Content" ObjectID="_1576149695" r:id="rId221"/>
              </w:object>
            </w:r>
          </w:p>
          <w:p w:rsid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300" w:dyaOrig="800" w14:anchorId="5979FD34">
                <v:shape id="_x0000_i1134" type="#_x0000_t75" style="width:65.35pt;height:40.65pt" o:ole="">
                  <v:imagedata r:id="rId222" o:title=""/>
                </v:shape>
                <o:OLEObject Type="Embed" ProgID="Equation.DSMT4" ShapeID="_x0000_i1134" DrawAspect="Content" ObjectID="_1576149696" r:id="rId223"/>
              </w:object>
            </w:r>
          </w:p>
          <w:p w:rsidR="00CE3083" w:rsidRPr="00EA1670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760" w:dyaOrig="800" w14:anchorId="37F39E84">
                <v:shape id="_x0000_i1135" type="#_x0000_t75" style="width:87.65pt;height:40.65pt" o:ole="">
                  <v:imagedata r:id="rId224" o:title=""/>
                </v:shape>
                <o:OLEObject Type="Embed" ProgID="Equation.DSMT4" ShapeID="_x0000_i1135" DrawAspect="Content" ObjectID="_1576149697" r:id="rId225"/>
              </w:object>
            </w:r>
          </w:p>
          <w:p w:rsidR="00CE3083" w:rsidRP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359" w:dyaOrig="800" w14:anchorId="1814F3A4">
                <v:shape id="_x0000_i1136" type="#_x0000_t75" style="width:68pt;height:40.65pt" o:ole="">
                  <v:imagedata r:id="rId226" o:title=""/>
                </v:shape>
                <o:OLEObject Type="Embed" ProgID="Equation.DSMT4" ShapeID="_x0000_i1136" DrawAspect="Content" ObjectID="_1576149698" r:id="rId227"/>
              </w:object>
            </w:r>
          </w:p>
          <w:p w:rsid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840" w:dyaOrig="800" w14:anchorId="76D38B34">
                <v:shape id="_x0000_i1137" type="#_x0000_t75" style="width:92.35pt;height:40.65pt" o:ole="">
                  <v:imagedata r:id="rId228" o:title=""/>
                </v:shape>
                <o:OLEObject Type="Embed" ProgID="Equation.DSMT4" ShapeID="_x0000_i1137" DrawAspect="Content" ObjectID="_1576149699" r:id="rId229"/>
              </w:object>
            </w:r>
          </w:p>
          <w:p w:rsidR="00CE3083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7081D">
              <w:rPr>
                <w:position w:val="-34"/>
                <w:szCs w:val="22"/>
              </w:rPr>
              <w:object w:dxaOrig="2079" w:dyaOrig="800" w14:anchorId="2C9045AC">
                <v:shape id="_x0000_i1138" type="#_x0000_t75" style="width:104.65pt;height:39pt" o:ole="">
                  <v:imagedata r:id="rId230" o:title=""/>
                </v:shape>
                <o:OLEObject Type="Embed" ProgID="Equation.DSMT4" ShapeID="_x0000_i1138" DrawAspect="Content" ObjectID="_1576149700" r:id="rId231"/>
              </w:object>
            </w:r>
          </w:p>
          <w:p w:rsidR="00CE3083" w:rsidRPr="00CE3083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7081D">
              <w:rPr>
                <w:position w:val="-34"/>
                <w:szCs w:val="22"/>
              </w:rPr>
              <w:object w:dxaOrig="1620" w:dyaOrig="800" w14:anchorId="35CDB406">
                <v:shape id="_x0000_i1139" type="#_x0000_t75" style="width:81pt;height:39pt" o:ole="">
                  <v:imagedata r:id="rId232" o:title=""/>
                </v:shape>
                <o:OLEObject Type="Embed" ProgID="Equation.DSMT4" ShapeID="_x0000_i1139" DrawAspect="Content" ObjectID="_1576149701" r:id="rId233"/>
              </w:object>
            </w:r>
          </w:p>
          <w:p w:rsidR="00CE3083" w:rsidRPr="005B7FC7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445DFD">
              <w:rPr>
                <w:position w:val="-40"/>
                <w:szCs w:val="22"/>
              </w:rPr>
              <w:object w:dxaOrig="1460" w:dyaOrig="859">
                <v:shape id="_x0000_i1140" type="#_x0000_t75" style="width:72.65pt;height:42.65pt" o:ole="">
                  <v:imagedata r:id="rId234" o:title=""/>
                </v:shape>
                <o:OLEObject Type="Embed" ProgID="Equation.DSMT4" ShapeID="_x0000_i1140" DrawAspect="Content" ObjectID="_1576149702" r:id="rId235"/>
              </w:object>
            </w:r>
          </w:p>
          <w:p w:rsidR="005B7FC7" w:rsidRDefault="005B7FC7" w:rsidP="005B7FC7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7081D">
              <w:rPr>
                <w:position w:val="-34"/>
                <w:szCs w:val="22"/>
              </w:rPr>
              <w:object w:dxaOrig="2560" w:dyaOrig="800">
                <v:shape id="_x0000_i1141" type="#_x0000_t75" style="width:128.35pt;height:39pt" o:ole="">
                  <v:imagedata r:id="rId236" o:title=""/>
                </v:shape>
                <o:OLEObject Type="Embed" ProgID="Equation.DSMT4" ShapeID="_x0000_i1141" DrawAspect="Content" ObjectID="_1576149703" r:id="rId237"/>
              </w:object>
            </w:r>
          </w:p>
          <w:p w:rsidR="005B7FC7" w:rsidRPr="00EA1670" w:rsidRDefault="005B7FC7" w:rsidP="005B7FC7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77081D">
              <w:rPr>
                <w:position w:val="-34"/>
                <w:szCs w:val="22"/>
              </w:rPr>
              <w:object w:dxaOrig="1380" w:dyaOrig="800">
                <v:shape id="_x0000_i1142" type="#_x0000_t75" style="width:69pt;height:39pt" o:ole="">
                  <v:imagedata r:id="rId238" o:title=""/>
                </v:shape>
                <o:OLEObject Type="Embed" ProgID="Equation.DSMT4" ShapeID="_x0000_i1142" DrawAspect="Content" ObjectID="_1576149704" r:id="rId239"/>
              </w:object>
            </w:r>
          </w:p>
        </w:tc>
        <w:tc>
          <w:tcPr>
            <w:tcW w:w="493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2480" w:dyaOrig="800" w14:anchorId="5D6ADB9B">
                <v:shape id="_x0000_i1143" type="#_x0000_t75" style="width:124pt;height:40pt" o:ole="">
                  <v:imagedata r:id="rId240" o:title=""/>
                </v:shape>
                <o:OLEObject Type="Embed" ProgID="Equation.DSMT4" ShapeID="_x0000_i1143" DrawAspect="Content" ObjectID="_1576149705" r:id="rId241"/>
              </w:object>
            </w:r>
          </w:p>
          <w:p w:rsidR="00CE3083" w:rsidRPr="005B7FC7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2140" w:dyaOrig="800" w14:anchorId="6777A638">
                <v:shape id="_x0000_i1144" type="#_x0000_t75" style="width:106.65pt;height:40pt" o:ole="">
                  <v:imagedata r:id="rId242" o:title=""/>
                </v:shape>
                <o:OLEObject Type="Embed" ProgID="Equation.DSMT4" ShapeID="_x0000_i1144" DrawAspect="Content" ObjectID="_1576149706" r:id="rId243"/>
              </w:object>
            </w:r>
          </w:p>
          <w:p w:rsidR="005B7FC7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5B7FC7">
              <w:rPr>
                <w:position w:val="-36"/>
                <w:szCs w:val="22"/>
              </w:rPr>
              <w:object w:dxaOrig="1560" w:dyaOrig="840">
                <v:shape id="_x0000_i1145" type="#_x0000_t75" style="width:78pt;height:42pt" o:ole="">
                  <v:imagedata r:id="rId244" o:title=""/>
                </v:shape>
                <o:OLEObject Type="Embed" ProgID="Equation.DSMT4" ShapeID="_x0000_i1145" DrawAspect="Content" ObjectID="_1576149707" r:id="rId245"/>
              </w:object>
            </w:r>
            <w:r>
              <w:t xml:space="preserve"> </w:t>
            </w:r>
          </w:p>
          <w:p w:rsidR="005B7FC7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5B7FC7">
              <w:rPr>
                <w:position w:val="-38"/>
                <w:szCs w:val="22"/>
              </w:rPr>
              <w:object w:dxaOrig="1719" w:dyaOrig="859">
                <v:shape id="_x0000_i1146" type="#_x0000_t75" style="width:86pt;height:43pt" o:ole="">
                  <v:imagedata r:id="rId246" o:title=""/>
                </v:shape>
                <o:OLEObject Type="Embed" ProgID="Equation.DSMT4" ShapeID="_x0000_i1146" DrawAspect="Content" ObjectID="_1576149708" r:id="rId247"/>
              </w:object>
            </w:r>
            <w:r>
              <w:t xml:space="preserve"> </w:t>
            </w:r>
          </w:p>
          <w:p w:rsidR="005B7FC7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5B7FC7">
              <w:rPr>
                <w:position w:val="-36"/>
                <w:szCs w:val="22"/>
              </w:rPr>
              <w:object w:dxaOrig="2720" w:dyaOrig="840">
                <v:shape id="_x0000_i1147" type="#_x0000_t75" style="width:136pt;height:42pt" o:ole="">
                  <v:imagedata r:id="rId248" o:title=""/>
                </v:shape>
                <o:OLEObject Type="Embed" ProgID="Equation.DSMT4" ShapeID="_x0000_i1147" DrawAspect="Content" ObjectID="_1576149709" r:id="rId249"/>
              </w:object>
            </w:r>
          </w:p>
          <w:p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36"/>
                <w:szCs w:val="22"/>
              </w:rPr>
              <w:object w:dxaOrig="1960" w:dyaOrig="840">
                <v:shape id="_x0000_i1148" type="#_x0000_t75" style="width:98.35pt;height:42pt" o:ole="">
                  <v:imagedata r:id="rId250" o:title=""/>
                </v:shape>
                <o:OLEObject Type="Embed" ProgID="Equation.DSMT4" ShapeID="_x0000_i1148" DrawAspect="Content" ObjectID="_1576149710" r:id="rId251"/>
              </w:object>
            </w:r>
          </w:p>
          <w:p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34"/>
                <w:szCs w:val="22"/>
              </w:rPr>
              <w:object w:dxaOrig="2140" w:dyaOrig="800">
                <v:shape id="_x0000_i1149" type="#_x0000_t75" style="width:107pt;height:40pt" o:ole="">
                  <v:imagedata r:id="rId252" o:title=""/>
                </v:shape>
                <o:OLEObject Type="Embed" ProgID="Equation.DSMT4" ShapeID="_x0000_i1149" DrawAspect="Content" ObjectID="_1576149711" r:id="rId253"/>
              </w:object>
            </w:r>
          </w:p>
          <w:p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48"/>
                <w:szCs w:val="22"/>
              </w:rPr>
              <w:object w:dxaOrig="2380" w:dyaOrig="940">
                <v:shape id="_x0000_i1150" type="#_x0000_t75" style="width:119.35pt;height:47pt" o:ole="">
                  <v:imagedata r:id="rId254" o:title=""/>
                </v:shape>
                <o:OLEObject Type="Embed" ProgID="Equation.DSMT4" ShapeID="_x0000_i1150" DrawAspect="Content" ObjectID="_1576149712" r:id="rId255"/>
              </w:object>
            </w:r>
          </w:p>
          <w:p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34"/>
                <w:szCs w:val="22"/>
              </w:rPr>
              <w:object w:dxaOrig="1420" w:dyaOrig="800">
                <v:shape id="_x0000_i1151" type="#_x0000_t75" style="width:71.35pt;height:40pt" o:ole="">
                  <v:imagedata r:id="rId256" o:title=""/>
                </v:shape>
                <o:OLEObject Type="Embed" ProgID="Equation.DSMT4" ShapeID="_x0000_i1151" DrawAspect="Content" ObjectID="_1576149713" r:id="rId257"/>
              </w:object>
            </w:r>
          </w:p>
          <w:p w:rsidR="00CE3083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A80E84">
              <w:rPr>
                <w:position w:val="-34"/>
                <w:szCs w:val="22"/>
              </w:rPr>
              <w:object w:dxaOrig="1640" w:dyaOrig="800">
                <v:shape id="_x0000_i1152" type="#_x0000_t75" style="width:82pt;height:40.35pt" o:ole="">
                  <v:imagedata r:id="rId258" o:title=""/>
                </v:shape>
                <o:OLEObject Type="Embed" ProgID="Equation.DSMT4" ShapeID="_x0000_i1152" DrawAspect="Content" ObjectID="_1576149714" r:id="rId259"/>
              </w:object>
            </w:r>
          </w:p>
          <w:p w:rsidR="00A80E84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A80E84">
              <w:rPr>
                <w:position w:val="-34"/>
                <w:szCs w:val="22"/>
              </w:rPr>
              <w:object w:dxaOrig="1860" w:dyaOrig="800">
                <v:shape id="_x0000_i1153" type="#_x0000_t75" style="width:92.65pt;height:40.35pt" o:ole="">
                  <v:imagedata r:id="rId260" o:title=""/>
                </v:shape>
                <o:OLEObject Type="Embed" ProgID="Equation.DSMT4" ShapeID="_x0000_i1153" DrawAspect="Content" ObjectID="_1576149715" r:id="rId261"/>
              </w:object>
            </w:r>
          </w:p>
          <w:p w:rsidR="00A80E84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163E4">
              <w:rPr>
                <w:position w:val="-34"/>
                <w:szCs w:val="22"/>
              </w:rPr>
              <w:object w:dxaOrig="1660" w:dyaOrig="800">
                <v:shape id="_x0000_i1154" type="#_x0000_t75" style="width:83pt;height:40.35pt" o:ole="">
                  <v:imagedata r:id="rId262" o:title=""/>
                </v:shape>
                <o:OLEObject Type="Embed" ProgID="Equation.DSMT4" ShapeID="_x0000_i1154" DrawAspect="Content" ObjectID="_1576149716" r:id="rId263"/>
              </w:object>
            </w:r>
          </w:p>
          <w:p w:rsidR="00A80E84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163E4">
              <w:rPr>
                <w:position w:val="-34"/>
                <w:szCs w:val="22"/>
              </w:rPr>
              <w:object w:dxaOrig="1340" w:dyaOrig="800">
                <v:shape id="_x0000_i1155" type="#_x0000_t75" style="width:67.35pt;height:40.35pt" o:ole="">
                  <v:imagedata r:id="rId264" o:title=""/>
                </v:shape>
                <o:OLEObject Type="Embed" ProgID="Equation.DSMT4" ShapeID="_x0000_i1155" DrawAspect="Content" ObjectID="_1576149717" r:id="rId265"/>
              </w:object>
            </w:r>
          </w:p>
          <w:p w:rsidR="00A80E84" w:rsidRPr="006E073F" w:rsidRDefault="00A80E84" w:rsidP="00A80E84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8163E4">
              <w:rPr>
                <w:position w:val="-34"/>
                <w:szCs w:val="22"/>
              </w:rPr>
              <w:object w:dxaOrig="1440" w:dyaOrig="800">
                <v:shape id="_x0000_i1156" type="#_x0000_t75" style="width:71.65pt;height:40.35pt" o:ole="">
                  <v:imagedata r:id="rId266" o:title=""/>
                </v:shape>
                <o:OLEObject Type="Embed" ProgID="Equation.DSMT4" ShapeID="_x0000_i1156" DrawAspect="Content" ObjectID="_1576149718" r:id="rId267"/>
              </w:object>
            </w:r>
          </w:p>
          <w:p w:rsidR="006E073F" w:rsidRPr="00FA54F8" w:rsidRDefault="006A2719" w:rsidP="00A80E84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0633E0">
              <w:rPr>
                <w:position w:val="-40"/>
                <w:szCs w:val="22"/>
              </w:rPr>
              <w:object w:dxaOrig="2260" w:dyaOrig="920">
                <v:shape id="_x0000_i1157" type="#_x0000_t75" style="width:113.65pt;height:45.65pt" o:ole="">
                  <v:imagedata r:id="rId268" o:title=""/>
                </v:shape>
                <o:OLEObject Type="Embed" ProgID="Equation.DSMT4" ShapeID="_x0000_i1157" DrawAspect="Content" ObjectID="_1576149719" r:id="rId269"/>
              </w:object>
            </w:r>
          </w:p>
        </w:tc>
      </w:tr>
      <w:tr w:rsidR="00C87325" w:rsidTr="0049089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25" w:type="dxa"/>
        </w:trPr>
        <w:tc>
          <w:tcPr>
            <w:tcW w:w="505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141BE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42"/>
                <w:szCs w:val="22"/>
              </w:rPr>
              <w:object w:dxaOrig="2980" w:dyaOrig="940">
                <v:shape id="_x0000_i1158" type="#_x0000_t75" style="width:149pt;height:46.35pt" o:ole="">
                  <v:imagedata r:id="rId270" o:title=""/>
                </v:shape>
                <o:OLEObject Type="Embed" ProgID="Equation.DSMT4" ShapeID="_x0000_i1158" DrawAspect="Content" ObjectID="_1576149720" r:id="rId271"/>
              </w:object>
            </w:r>
          </w:p>
          <w:p w:rsidR="000141BE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40"/>
                <w:szCs w:val="22"/>
              </w:rPr>
              <w:object w:dxaOrig="2620" w:dyaOrig="920">
                <v:shape id="_x0000_i1159" type="#_x0000_t75" style="width:130.65pt;height:45.65pt" o:ole="">
                  <v:imagedata r:id="rId272" o:title=""/>
                </v:shape>
                <o:OLEObject Type="Embed" ProgID="Equation.DSMT4" ShapeID="_x0000_i1159" DrawAspect="Content" ObjectID="_1576149721" r:id="rId273"/>
              </w:object>
            </w:r>
          </w:p>
          <w:p w:rsidR="000141BE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60"/>
                <w:szCs w:val="22"/>
              </w:rPr>
              <w:object w:dxaOrig="2720" w:dyaOrig="1120">
                <v:shape id="_x0000_i1160" type="#_x0000_t75" style="width:136pt;height:55.35pt" o:ole="">
                  <v:imagedata r:id="rId274" o:title=""/>
                </v:shape>
                <o:OLEObject Type="Embed" ProgID="Equation.DSMT4" ShapeID="_x0000_i1160" DrawAspect="Content" ObjectID="_1576149722" r:id="rId275"/>
              </w:object>
            </w:r>
          </w:p>
          <w:p w:rsidR="000141BE" w:rsidRPr="00B819E4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40"/>
                <w:szCs w:val="22"/>
              </w:rPr>
              <w:object w:dxaOrig="3360" w:dyaOrig="920">
                <v:shape id="_x0000_i1161" type="#_x0000_t75" style="width:167.35pt;height:45.65pt" o:ole="">
                  <v:imagedata r:id="rId276" o:title=""/>
                </v:shape>
                <o:OLEObject Type="Embed" ProgID="Equation.DSMT4" ShapeID="_x0000_i1161" DrawAspect="Content" ObjectID="_1576149723" r:id="rId277"/>
              </w:object>
            </w:r>
          </w:p>
          <w:p w:rsidR="00B819E4" w:rsidRDefault="00B819E4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540" w:dyaOrig="800">
                <v:shape id="_x0000_i1162" type="#_x0000_t75" style="width:77pt;height:40pt" o:ole="">
                  <v:imagedata r:id="rId278" o:title=""/>
                </v:shape>
                <o:OLEObject Type="Embed" ProgID="Equation.DSMT4" ShapeID="_x0000_i1162" DrawAspect="Content" ObjectID="_1576149724" r:id="rId279"/>
              </w:object>
            </w:r>
          </w:p>
          <w:p w:rsidR="00B819E4" w:rsidRDefault="00BF6601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900" w:dyaOrig="800">
                <v:shape id="_x0000_i1163" type="#_x0000_t75" style="width:95pt;height:40pt" o:ole="">
                  <v:imagedata r:id="rId280" o:title=""/>
                </v:shape>
                <o:OLEObject Type="Embed" ProgID="Equation.DSMT4" ShapeID="_x0000_i1163" DrawAspect="Content" ObjectID="_1576149725" r:id="rId281"/>
              </w:object>
            </w:r>
          </w:p>
          <w:p w:rsidR="00B819E4" w:rsidRDefault="00B819E4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48"/>
                <w:szCs w:val="22"/>
              </w:rPr>
              <w:object w:dxaOrig="1780" w:dyaOrig="940">
                <v:shape id="_x0000_i1164" type="#_x0000_t75" style="width:89pt;height:47pt" o:ole="">
                  <v:imagedata r:id="rId282" o:title=""/>
                </v:shape>
                <o:OLEObject Type="Embed" ProgID="Equation.DSMT4" ShapeID="_x0000_i1164" DrawAspect="Content" ObjectID="_1576149726" r:id="rId283"/>
              </w:object>
            </w:r>
          </w:p>
          <w:p w:rsidR="00B819E4" w:rsidRDefault="00B819E4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40"/>
                <w:szCs w:val="22"/>
              </w:rPr>
              <w:object w:dxaOrig="1420" w:dyaOrig="859">
                <v:shape id="_x0000_i1165" type="#_x0000_t75" style="width:71pt;height:43pt" o:ole="">
                  <v:imagedata r:id="rId284" o:title=""/>
                </v:shape>
                <o:OLEObject Type="Embed" ProgID="Equation.DSMT4" ShapeID="_x0000_i1165" DrawAspect="Content" ObjectID="_1576149727" r:id="rId285"/>
              </w:object>
            </w:r>
          </w:p>
          <w:p w:rsidR="00C87325" w:rsidRDefault="003D197C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260" w:dyaOrig="800">
                <v:shape id="_x0000_i1166" type="#_x0000_t75" style="width:63pt;height:40pt" o:ole="">
                  <v:imagedata r:id="rId286" o:title=""/>
                </v:shape>
                <o:OLEObject Type="Embed" ProgID="Equation.DSMT4" ShapeID="_x0000_i1166" DrawAspect="Content" ObjectID="_1576149728" r:id="rId287"/>
              </w:object>
            </w:r>
          </w:p>
          <w:p w:rsidR="00175F11" w:rsidRDefault="00175F11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2000" w:dyaOrig="800">
                <v:shape id="_x0000_i1167" type="#_x0000_t75" style="width:100pt;height:40pt" o:ole="">
                  <v:imagedata r:id="rId288" o:title=""/>
                </v:shape>
                <o:OLEObject Type="Embed" ProgID="Equation.DSMT4" ShapeID="_x0000_i1167" DrawAspect="Content" ObjectID="_1576149729" r:id="rId289"/>
              </w:object>
            </w:r>
          </w:p>
          <w:p w:rsidR="00175F11" w:rsidRDefault="00175F11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2100" w:dyaOrig="800">
                <v:shape id="_x0000_i1168" type="#_x0000_t75" style="width:105pt;height:40pt" o:ole="">
                  <v:imagedata r:id="rId290" o:title=""/>
                </v:shape>
                <o:OLEObject Type="Embed" ProgID="Equation.DSMT4" ShapeID="_x0000_i1168" DrawAspect="Content" ObjectID="_1576149730" r:id="rId291"/>
              </w:object>
            </w:r>
          </w:p>
          <w:p w:rsidR="00175F11" w:rsidRDefault="00175F11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880" w:dyaOrig="800">
                <v:shape id="_x0000_i1169" type="#_x0000_t75" style="width:94pt;height:40pt" o:ole="">
                  <v:imagedata r:id="rId292" o:title=""/>
                </v:shape>
                <o:OLEObject Type="Embed" ProgID="Equation.DSMT4" ShapeID="_x0000_i1169" DrawAspect="Content" ObjectID="_1576149731" r:id="rId293"/>
              </w:object>
            </w:r>
          </w:p>
          <w:p w:rsidR="00DF1AAA" w:rsidRDefault="00DF1AAA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900" w:dyaOrig="800">
                <v:shape id="_x0000_i1170" type="#_x0000_t75" style="width:95pt;height:40pt" o:ole="">
                  <v:imagedata r:id="rId294" o:title=""/>
                </v:shape>
                <o:OLEObject Type="Embed" ProgID="Equation.DSMT4" ShapeID="_x0000_i1170" DrawAspect="Content" ObjectID="_1576149732" r:id="rId295"/>
              </w:object>
            </w:r>
          </w:p>
          <w:p w:rsidR="00DF1AAA" w:rsidRPr="003D197C" w:rsidRDefault="00DF1AAA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280" w:dyaOrig="800">
                <v:shape id="_x0000_i1171" type="#_x0000_t75" style="width:64pt;height:40pt" o:ole="">
                  <v:imagedata r:id="rId296" o:title=""/>
                </v:shape>
                <o:OLEObject Type="Embed" ProgID="Equation.DSMT4" ShapeID="_x0000_i1171" DrawAspect="Content" ObjectID="_1576149733" r:id="rId297"/>
              </w:object>
            </w:r>
          </w:p>
        </w:tc>
        <w:tc>
          <w:tcPr>
            <w:tcW w:w="481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B35BD" w:rsidRDefault="000B35B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B35BD">
              <w:rPr>
                <w:position w:val="-40"/>
                <w:szCs w:val="22"/>
              </w:rPr>
              <w:object w:dxaOrig="2180" w:dyaOrig="859">
                <v:shape id="_x0000_i1172" type="#_x0000_t75" style="width:109pt;height:43pt" o:ole="">
                  <v:imagedata r:id="rId298" o:title=""/>
                </v:shape>
                <o:OLEObject Type="Embed" ProgID="Equation.DSMT4" ShapeID="_x0000_i1172" DrawAspect="Content" ObjectID="_1576149734" r:id="rId299"/>
              </w:object>
            </w:r>
          </w:p>
          <w:p w:rsidR="000B35BD" w:rsidRDefault="000B35B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B35BD">
              <w:rPr>
                <w:position w:val="-48"/>
                <w:szCs w:val="22"/>
              </w:rPr>
              <w:object w:dxaOrig="1620" w:dyaOrig="1080">
                <v:shape id="_x0000_i1173" type="#_x0000_t75" style="width:81pt;height:54pt" o:ole="">
                  <v:imagedata r:id="rId300" o:title=""/>
                </v:shape>
                <o:OLEObject Type="Embed" ProgID="Equation.DSMT4" ShapeID="_x0000_i1173" DrawAspect="Content" ObjectID="_1576149735" r:id="rId301"/>
              </w:object>
            </w:r>
          </w:p>
          <w:p w:rsidR="000B35BD" w:rsidRDefault="000B35B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B35BD">
              <w:rPr>
                <w:position w:val="-48"/>
                <w:szCs w:val="22"/>
              </w:rPr>
              <w:object w:dxaOrig="2100" w:dyaOrig="940">
                <v:shape id="_x0000_i1174" type="#_x0000_t75" style="width:105pt;height:47pt" o:ole="">
                  <v:imagedata r:id="rId302" o:title=""/>
                </v:shape>
                <o:OLEObject Type="Embed" ProgID="Equation.DSMT4" ShapeID="_x0000_i1174" DrawAspect="Content" ObjectID="_1576149736" r:id="rId303"/>
              </w:object>
            </w:r>
          </w:p>
          <w:p w:rsidR="00797B65" w:rsidRDefault="00797B65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97B65">
              <w:rPr>
                <w:position w:val="-58"/>
                <w:szCs w:val="22"/>
              </w:rPr>
              <w:object w:dxaOrig="1740" w:dyaOrig="1040">
                <v:shape id="_x0000_i1175" type="#_x0000_t75" style="width:87pt;height:52pt" o:ole="">
                  <v:imagedata r:id="rId304" o:title=""/>
                </v:shape>
                <o:OLEObject Type="Embed" ProgID="Equation.DSMT4" ShapeID="_x0000_i1175" DrawAspect="Content" ObjectID="_1576149737" r:id="rId305"/>
              </w:object>
            </w:r>
          </w:p>
          <w:p w:rsidR="009408E3" w:rsidRPr="00E36292" w:rsidRDefault="009408E3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408E3">
              <w:rPr>
                <w:position w:val="-58"/>
                <w:szCs w:val="22"/>
              </w:rPr>
              <w:object w:dxaOrig="2760" w:dyaOrig="1040">
                <v:shape id="_x0000_i1176" type="#_x0000_t75" style="width:138pt;height:52pt" o:ole="">
                  <v:imagedata r:id="rId306" o:title=""/>
                </v:shape>
                <o:OLEObject Type="Embed" ProgID="Equation.DSMT4" ShapeID="_x0000_i1176" DrawAspect="Content" ObjectID="_1576149738" r:id="rId307"/>
              </w:object>
            </w:r>
          </w:p>
          <w:p w:rsidR="00E36292" w:rsidRDefault="00080439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1420" w:dyaOrig="800">
                <v:shape id="_x0000_i1177" type="#_x0000_t75" style="width:71pt;height:40pt" o:ole="">
                  <v:imagedata r:id="rId308" o:title=""/>
                </v:shape>
                <o:OLEObject Type="Embed" ProgID="Equation.DSMT4" ShapeID="_x0000_i1177" DrawAspect="Content" ObjectID="_1576149739" r:id="rId309"/>
              </w:object>
            </w:r>
          </w:p>
          <w:p w:rsidR="00080439" w:rsidRDefault="00080439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140" w:dyaOrig="800">
                <v:shape id="_x0000_i1178" type="#_x0000_t75" style="width:107pt;height:40pt" o:ole="">
                  <v:imagedata r:id="rId310" o:title=""/>
                </v:shape>
                <o:OLEObject Type="Embed" ProgID="Equation.DSMT4" ShapeID="_x0000_i1178" DrawAspect="Content" ObjectID="_1576149740" r:id="rId311"/>
              </w:object>
            </w:r>
          </w:p>
          <w:p w:rsidR="00080439" w:rsidRDefault="00080439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1560" w:dyaOrig="800">
                <v:shape id="_x0000_i1179" type="#_x0000_t75" style="width:78pt;height:40pt" o:ole="">
                  <v:imagedata r:id="rId312" o:title=""/>
                </v:shape>
                <o:OLEObject Type="Embed" ProgID="Equation.DSMT4" ShapeID="_x0000_i1179" DrawAspect="Content" ObjectID="_1576149741" r:id="rId313"/>
              </w:object>
            </w:r>
          </w:p>
          <w:p w:rsidR="002C0AFE" w:rsidRDefault="002C0AFE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1880" w:dyaOrig="800">
                <v:shape id="_x0000_i1180" type="#_x0000_t75" style="width:94pt;height:40pt" o:ole="">
                  <v:imagedata r:id="rId314" o:title=""/>
                </v:shape>
                <o:OLEObject Type="Embed" ProgID="Equation.DSMT4" ShapeID="_x0000_i1180" DrawAspect="Content" ObjectID="_1576149742" r:id="rId315"/>
              </w:object>
            </w:r>
          </w:p>
          <w:p w:rsidR="002C0AFE" w:rsidRDefault="002C0AFE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480" w:dyaOrig="800">
                <v:shape id="_x0000_i1181" type="#_x0000_t75" style="width:124pt;height:40pt" o:ole="">
                  <v:imagedata r:id="rId316" o:title=""/>
                </v:shape>
                <o:OLEObject Type="Embed" ProgID="Equation.DSMT4" ShapeID="_x0000_i1181" DrawAspect="Content" ObjectID="_1576149743" r:id="rId317"/>
              </w:object>
            </w:r>
          </w:p>
          <w:p w:rsidR="006B4ACD" w:rsidRDefault="006B4AC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020" w:dyaOrig="800">
                <v:shape id="_x0000_i1182" type="#_x0000_t75" style="width:101pt;height:40pt" o:ole="">
                  <v:imagedata r:id="rId318" o:title=""/>
                </v:shape>
                <o:OLEObject Type="Embed" ProgID="Equation.DSMT4" ShapeID="_x0000_i1182" DrawAspect="Content" ObjectID="_1576149744" r:id="rId319"/>
              </w:object>
            </w:r>
          </w:p>
          <w:p w:rsidR="006B4ACD" w:rsidRDefault="006B4AC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120" w:dyaOrig="800">
                <v:shape id="_x0000_i1183" type="#_x0000_t75" style="width:106pt;height:40pt" o:ole="">
                  <v:imagedata r:id="rId320" o:title=""/>
                </v:shape>
                <o:OLEObject Type="Embed" ProgID="Equation.DSMT4" ShapeID="_x0000_i1183" DrawAspect="Content" ObjectID="_1576149745" r:id="rId321"/>
              </w:object>
            </w:r>
          </w:p>
          <w:p w:rsidR="007C6347" w:rsidRDefault="00F1782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000" w:dyaOrig="800">
                <v:shape id="_x0000_i1184" type="#_x0000_t75" style="width:100pt;height:40pt" o:ole="">
                  <v:imagedata r:id="rId322" o:title=""/>
                </v:shape>
                <o:OLEObject Type="Embed" ProgID="Equation.DSMT4" ShapeID="_x0000_i1184" DrawAspect="Content" ObjectID="_1576149746" r:id="rId323"/>
              </w:object>
            </w:r>
          </w:p>
          <w:p w:rsidR="00F17822" w:rsidRPr="00E36292" w:rsidRDefault="00F1782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480" w:dyaOrig="800">
                <v:shape id="_x0000_i1185" type="#_x0000_t75" style="width:124pt;height:40pt" o:ole="">
                  <v:imagedata r:id="rId324" o:title=""/>
                </v:shape>
                <o:OLEObject Type="Embed" ProgID="Equation.DSMT4" ShapeID="_x0000_i1185" DrawAspect="Content" ObjectID="_1576149747" r:id="rId325"/>
              </w:object>
            </w:r>
          </w:p>
        </w:tc>
      </w:tr>
    </w:tbl>
    <w:p w:rsidR="00C87325" w:rsidRDefault="00C87325" w:rsidP="00CE3083"/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58"/>
        <w:gridCol w:w="4823"/>
      </w:tblGrid>
      <w:tr w:rsidR="00797B65" w:rsidTr="00202CCB">
        <w:tc>
          <w:tcPr>
            <w:tcW w:w="5058" w:type="dxa"/>
          </w:tcPr>
          <w:p w:rsidR="00F17822" w:rsidRDefault="00E423C8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E423C8">
              <w:rPr>
                <w:position w:val="-48"/>
                <w:szCs w:val="22"/>
              </w:rPr>
              <w:object w:dxaOrig="2420" w:dyaOrig="940">
                <v:shape id="_x0000_i1186" type="#_x0000_t75" style="width:121pt;height:47pt" o:ole="">
                  <v:imagedata r:id="rId326" o:title=""/>
                </v:shape>
                <o:OLEObject Type="Embed" ProgID="Equation.DSMT4" ShapeID="_x0000_i1186" DrawAspect="Content" ObjectID="_1576149748" r:id="rId327"/>
              </w:object>
            </w:r>
          </w:p>
          <w:p w:rsidR="00E423C8" w:rsidRDefault="00E423C8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E423C8">
              <w:rPr>
                <w:position w:val="-40"/>
                <w:szCs w:val="22"/>
              </w:rPr>
              <w:object w:dxaOrig="2200" w:dyaOrig="859">
                <v:shape id="_x0000_i1187" type="#_x0000_t75" style="width:110pt;height:43pt" o:ole="">
                  <v:imagedata r:id="rId328" o:title=""/>
                </v:shape>
                <o:OLEObject Type="Embed" ProgID="Equation.DSMT4" ShapeID="_x0000_i1187" DrawAspect="Content" ObjectID="_1576149749" r:id="rId329"/>
              </w:object>
            </w:r>
          </w:p>
          <w:p w:rsidR="00863DD2" w:rsidRDefault="00863DD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63DD2">
              <w:rPr>
                <w:position w:val="-58"/>
                <w:szCs w:val="22"/>
              </w:rPr>
              <w:object w:dxaOrig="2880" w:dyaOrig="1080">
                <v:shape id="_x0000_i1188" type="#_x0000_t75" style="width:2in;height:54pt" o:ole="">
                  <v:imagedata r:id="rId330" o:title=""/>
                </v:shape>
                <o:OLEObject Type="Embed" ProgID="Equation.DSMT4" ShapeID="_x0000_i1188" DrawAspect="Content" ObjectID="_1576149750" r:id="rId331"/>
              </w:object>
            </w:r>
          </w:p>
          <w:p w:rsidR="00863DD2" w:rsidRDefault="00863DD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63DD2">
              <w:rPr>
                <w:position w:val="-48"/>
                <w:szCs w:val="22"/>
              </w:rPr>
              <w:object w:dxaOrig="3360" w:dyaOrig="960">
                <v:shape id="_x0000_i1189" type="#_x0000_t75" style="width:168pt;height:48pt" o:ole="">
                  <v:imagedata r:id="rId332" o:title=""/>
                </v:shape>
                <o:OLEObject Type="Embed" ProgID="Equation.DSMT4" ShapeID="_x0000_i1189" DrawAspect="Content" ObjectID="_1576149751" r:id="rId333"/>
              </w:object>
            </w:r>
          </w:p>
          <w:p w:rsidR="00863DD2" w:rsidRPr="00F17822" w:rsidRDefault="002957C5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2957C5">
              <w:rPr>
                <w:position w:val="-58"/>
                <w:szCs w:val="22"/>
              </w:rPr>
              <w:object w:dxaOrig="2500" w:dyaOrig="1060">
                <v:shape id="_x0000_i1190" type="#_x0000_t75" style="width:125pt;height:53pt" o:ole="">
                  <v:imagedata r:id="rId334" o:title=""/>
                </v:shape>
                <o:OLEObject Type="Embed" ProgID="Equation.DSMT4" ShapeID="_x0000_i1190" DrawAspect="Content" ObjectID="_1576149752" r:id="rId335"/>
              </w:object>
            </w:r>
          </w:p>
          <w:p w:rsidR="00F17822" w:rsidRPr="00F17822" w:rsidRDefault="00F1782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408E3">
              <w:rPr>
                <w:position w:val="-38"/>
                <w:szCs w:val="22"/>
              </w:rPr>
              <w:object w:dxaOrig="1939" w:dyaOrig="940">
                <v:shape id="_x0000_i1191" type="#_x0000_t75" style="width:97pt;height:47pt" o:ole="">
                  <v:imagedata r:id="rId336" o:title=""/>
                </v:shape>
                <o:OLEObject Type="Embed" ProgID="Equation.DSMT4" ShapeID="_x0000_i1191" DrawAspect="Content" ObjectID="_1576149753" r:id="rId337"/>
              </w:object>
            </w:r>
          </w:p>
          <w:p w:rsidR="00E36292" w:rsidRPr="00E36292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408E3">
              <w:rPr>
                <w:position w:val="-38"/>
                <w:szCs w:val="22"/>
              </w:rPr>
              <w:object w:dxaOrig="2140" w:dyaOrig="940">
                <v:shape id="_x0000_i1192" type="#_x0000_t75" style="width:107pt;height:47pt" o:ole="">
                  <v:imagedata r:id="rId338" o:title=""/>
                </v:shape>
                <o:OLEObject Type="Embed" ProgID="Equation.DSMT4" ShapeID="_x0000_i1192" DrawAspect="Content" ObjectID="_1576149754" r:id="rId339"/>
              </w:object>
            </w:r>
          </w:p>
          <w:p w:rsidR="00797B65" w:rsidRPr="00863DD2" w:rsidRDefault="00E36292" w:rsidP="00202CCB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8163E4">
              <w:rPr>
                <w:position w:val="-48"/>
                <w:szCs w:val="22"/>
              </w:rPr>
              <w:object w:dxaOrig="1980" w:dyaOrig="1040">
                <v:shape id="_x0000_i1193" type="#_x0000_t75" style="width:98.65pt;height:52pt" o:ole="">
                  <v:imagedata r:id="rId340" o:title=""/>
                </v:shape>
                <o:OLEObject Type="Embed" ProgID="Equation.DSMT4" ShapeID="_x0000_i1193" DrawAspect="Content" ObjectID="_1576149755" r:id="rId341"/>
              </w:object>
            </w:r>
          </w:p>
        </w:tc>
        <w:tc>
          <w:tcPr>
            <w:tcW w:w="4823" w:type="dxa"/>
          </w:tcPr>
          <w:p w:rsidR="00863DD2" w:rsidRDefault="00863DD2" w:rsidP="00863DD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163E4">
              <w:rPr>
                <w:position w:val="-40"/>
                <w:szCs w:val="22"/>
              </w:rPr>
              <w:object w:dxaOrig="1780" w:dyaOrig="980">
                <v:shape id="_x0000_i1194" type="#_x0000_t75" style="width:88.65pt;height:48.65pt" o:ole="">
                  <v:imagedata r:id="rId342" o:title=""/>
                </v:shape>
                <o:OLEObject Type="Embed" ProgID="Equation.DSMT4" ShapeID="_x0000_i1194" DrawAspect="Content" ObjectID="_1576149756" r:id="rId343"/>
              </w:object>
            </w:r>
          </w:p>
          <w:p w:rsidR="00863DD2" w:rsidRPr="001C2297" w:rsidRDefault="00863DD2" w:rsidP="00863DD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202D4">
              <w:rPr>
                <w:position w:val="-38"/>
                <w:szCs w:val="22"/>
              </w:rPr>
              <w:object w:dxaOrig="1980" w:dyaOrig="940">
                <v:shape id="_x0000_i1195" type="#_x0000_t75" style="width:99pt;height:47.35pt" o:ole="">
                  <v:imagedata r:id="rId344" o:title=""/>
                </v:shape>
                <o:OLEObject Type="Embed" ProgID="Equation.DSMT4" ShapeID="_x0000_i1195" DrawAspect="Content" ObjectID="_1576149757" r:id="rId345"/>
              </w:object>
            </w:r>
          </w:p>
          <w:p w:rsidR="00863DD2" w:rsidRPr="00863DD2" w:rsidRDefault="00863DD2" w:rsidP="00863DD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202D4">
              <w:rPr>
                <w:position w:val="-38"/>
                <w:szCs w:val="22"/>
              </w:rPr>
              <w:object w:dxaOrig="1700" w:dyaOrig="940">
                <v:shape id="_x0000_i1196" type="#_x0000_t75" style="width:84.65pt;height:47.35pt" o:ole="">
                  <v:imagedata r:id="rId346" o:title=""/>
                </v:shape>
                <o:OLEObject Type="Embed" ProgID="Equation.DSMT4" ShapeID="_x0000_i1196" DrawAspect="Content" ObjectID="_1576149758" r:id="rId347"/>
              </w:object>
            </w:r>
          </w:p>
          <w:p w:rsidR="00E36292" w:rsidRPr="00E36292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202D4">
              <w:rPr>
                <w:position w:val="-38"/>
                <w:szCs w:val="22"/>
              </w:rPr>
              <w:object w:dxaOrig="1700" w:dyaOrig="940">
                <v:shape id="_x0000_i1197" type="#_x0000_t75" style="width:84.65pt;height:47.35pt" o:ole="">
                  <v:imagedata r:id="rId348" o:title=""/>
                </v:shape>
                <o:OLEObject Type="Embed" ProgID="Equation.DSMT4" ShapeID="_x0000_i1197" DrawAspect="Content" ObjectID="_1576149759" r:id="rId349"/>
              </w:object>
            </w:r>
          </w:p>
          <w:p w:rsidR="00E36292" w:rsidRPr="00FA54F8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579" w:dyaOrig="940">
                <v:shape id="_x0000_i1198" type="#_x0000_t75" style="width:78pt;height:47.35pt" o:ole="">
                  <v:imagedata r:id="rId350" o:title=""/>
                </v:shape>
                <o:OLEObject Type="Embed" ProgID="Equation.DSMT4" ShapeID="_x0000_i1198" DrawAspect="Content" ObjectID="_1576149760" r:id="rId351"/>
              </w:object>
            </w:r>
          </w:p>
          <w:p w:rsidR="00E36292" w:rsidRPr="00E36292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980" w:dyaOrig="980">
                <v:shape id="_x0000_i1199" type="#_x0000_t75" style="width:99pt;height:48.65pt" o:ole="">
                  <v:imagedata r:id="rId352" o:title=""/>
                </v:shape>
                <o:OLEObject Type="Embed" ProgID="Equation.DSMT4" ShapeID="_x0000_i1199" DrawAspect="Content" ObjectID="_1576149761" r:id="rId353"/>
              </w:object>
            </w:r>
          </w:p>
          <w:p w:rsidR="00797B65" w:rsidRPr="00797B65" w:rsidRDefault="00797B65" w:rsidP="00797B65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574B6">
              <w:rPr>
                <w:position w:val="-40"/>
                <w:szCs w:val="22"/>
              </w:rPr>
              <w:object w:dxaOrig="1860" w:dyaOrig="980">
                <v:shape id="_x0000_i1200" type="#_x0000_t75" style="width:93pt;height:48.65pt" o:ole="">
                  <v:imagedata r:id="rId354" o:title=""/>
                </v:shape>
                <o:OLEObject Type="Embed" ProgID="Equation.DSMT4" ShapeID="_x0000_i1200" DrawAspect="Content" ObjectID="_1576149762" r:id="rId355"/>
              </w:object>
            </w:r>
          </w:p>
          <w:p w:rsidR="00797B65" w:rsidRDefault="00797B65" w:rsidP="00202CCB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F574B6">
              <w:rPr>
                <w:position w:val="-40"/>
                <w:szCs w:val="22"/>
              </w:rPr>
              <w:object w:dxaOrig="1780" w:dyaOrig="980">
                <v:shape id="_x0000_i1201" type="#_x0000_t75" style="width:89.35pt;height:48.65pt" o:ole="">
                  <v:imagedata r:id="rId356" o:title=""/>
                </v:shape>
                <o:OLEObject Type="Embed" ProgID="Equation.DSMT4" ShapeID="_x0000_i1201" DrawAspect="Content" ObjectID="_1576149763" r:id="rId357"/>
              </w:object>
            </w:r>
          </w:p>
        </w:tc>
      </w:tr>
    </w:tbl>
    <w:p w:rsidR="00C87325" w:rsidRDefault="00C87325" w:rsidP="00202CCB">
      <w:pPr>
        <w:spacing w:line="360" w:lineRule="auto"/>
      </w:pPr>
    </w:p>
    <w:p w:rsidR="009F123A" w:rsidRDefault="009F123A" w:rsidP="00CC5C9F">
      <w:pPr>
        <w:pStyle w:val="ListParagraph"/>
        <w:numPr>
          <w:ilvl w:val="0"/>
          <w:numId w:val="8"/>
        </w:numPr>
        <w:spacing w:after="0" w:line="360" w:lineRule="auto"/>
        <w:ind w:left="540" w:hanging="540"/>
      </w:pPr>
      <w:r>
        <w:t xml:space="preserve">Find the volume of the solid generated by the revolving the shaded region about </w:t>
      </w:r>
      <w:r w:rsidRPr="003C61F5">
        <w:rPr>
          <w:i/>
        </w:rPr>
        <w:t>x</w:t>
      </w:r>
      <w:r>
        <w:t>-axis</w:t>
      </w:r>
    </w:p>
    <w:p w:rsidR="009F123A" w:rsidRDefault="00202CCB" w:rsidP="00EA1670">
      <w:pPr>
        <w:spacing w:line="240" w:lineRule="auto"/>
        <w:jc w:val="center"/>
      </w:pPr>
      <w:r>
        <w:object w:dxaOrig="3105" w:dyaOrig="3045">
          <v:shape id="_x0000_i1202" type="#_x0000_t75" style="width:142.65pt;height:140pt" o:ole="">
            <v:imagedata r:id="rId358" o:title=""/>
          </v:shape>
          <o:OLEObject Type="Embed" ProgID="Visio.Drawing.15" ShapeID="_x0000_i1202" DrawAspect="Content" ObjectID="_1576149764" r:id="rId359"/>
        </w:object>
      </w:r>
    </w:p>
    <w:p w:rsidR="00202CCB" w:rsidRDefault="00202CCB" w:rsidP="00EA1670">
      <w:pPr>
        <w:spacing w:line="360" w:lineRule="auto"/>
      </w:pPr>
    </w:p>
    <w:p w:rsidR="00EA1670" w:rsidRDefault="00EA1670" w:rsidP="00EA1670">
      <w:pPr>
        <w:spacing w:line="360" w:lineRule="auto"/>
      </w:pPr>
      <w:r>
        <w:t>Find the area of the region bounded by the graphs of</w: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3960"/>
      </w:tblGrid>
      <w:tr w:rsidR="00EA1670" w:rsidTr="00202CCB">
        <w:tc>
          <w:tcPr>
            <w:tcW w:w="5670" w:type="dxa"/>
          </w:tcPr>
          <w:p w:rsidR="00EA1670" w:rsidRPr="00EA1670" w:rsidRDefault="00EA1670" w:rsidP="00EA1670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416C2F">
              <w:rPr>
                <w:position w:val="-30"/>
                <w:szCs w:val="22"/>
              </w:rPr>
              <w:object w:dxaOrig="4360" w:dyaOrig="620">
                <v:shape id="_x0000_i1203" type="#_x0000_t75" style="width:218.35pt;height:30.65pt" o:ole="">
                  <v:imagedata r:id="rId360" o:title=""/>
                </v:shape>
                <o:OLEObject Type="Embed" ProgID="Equation.DSMT4" ShapeID="_x0000_i1203" DrawAspect="Content" ObjectID="_1576149765" r:id="rId361"/>
              </w:object>
            </w:r>
            <w:r>
              <w:t xml:space="preserve"> </w:t>
            </w:r>
          </w:p>
        </w:tc>
        <w:tc>
          <w:tcPr>
            <w:tcW w:w="3960" w:type="dxa"/>
          </w:tcPr>
          <w:p w:rsidR="00EA1670" w:rsidRPr="00EA1670" w:rsidRDefault="0009618E" w:rsidP="00EA1670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416C2F">
              <w:rPr>
                <w:position w:val="-30"/>
                <w:szCs w:val="22"/>
              </w:rPr>
              <w:object w:dxaOrig="2360" w:dyaOrig="620">
                <v:shape id="_x0000_i1204" type="#_x0000_t75" style="width:117.65pt;height:30.65pt" o:ole="">
                  <v:imagedata r:id="rId362" o:title=""/>
                </v:shape>
                <o:OLEObject Type="Embed" ProgID="Equation.DSMT4" ShapeID="_x0000_i1204" DrawAspect="Content" ObjectID="_1576149766" r:id="rId363"/>
              </w:object>
            </w:r>
          </w:p>
        </w:tc>
      </w:tr>
    </w:tbl>
    <w:p w:rsidR="00202CCB" w:rsidRPr="00202CCB" w:rsidRDefault="00202CCB" w:rsidP="00202CCB">
      <w:pPr>
        <w:spacing w:line="240" w:lineRule="auto"/>
        <w:rPr>
          <w:sz w:val="12"/>
        </w:rPr>
      </w:pPr>
      <w:r w:rsidRPr="00202CCB">
        <w:rPr>
          <w:sz w:val="12"/>
        </w:rPr>
        <w:br w:type="page"/>
      </w:r>
    </w:p>
    <w:p w:rsidR="00950903" w:rsidRDefault="00950903" w:rsidP="00950903">
      <w:pPr>
        <w:pStyle w:val="ListParagraph"/>
        <w:numPr>
          <w:ilvl w:val="0"/>
          <w:numId w:val="8"/>
        </w:numPr>
        <w:spacing w:after="60" w:line="360" w:lineRule="auto"/>
        <w:ind w:left="540" w:hanging="540"/>
      </w:pPr>
      <w:r>
        <w:lastRenderedPageBreak/>
        <w:t xml:space="preserve">Find the length of the graph of the function </w:t>
      </w:r>
      <w:r w:rsidRPr="00B34589">
        <w:rPr>
          <w:position w:val="-22"/>
        </w:rPr>
        <w:object w:dxaOrig="2520" w:dyaOrig="560">
          <v:shape id="_x0000_i1215" type="#_x0000_t75" style="width:126pt;height:27.65pt" o:ole="">
            <v:imagedata r:id="rId364" o:title=""/>
          </v:shape>
          <o:OLEObject Type="Embed" ProgID="Equation.3" ShapeID="_x0000_i1215" DrawAspect="Content" ObjectID="_1576149767" r:id="rId365"/>
        </w:object>
      </w:r>
    </w:p>
    <w:p w:rsidR="00950903" w:rsidRDefault="00950903" w:rsidP="00950903">
      <w:pPr>
        <w:pStyle w:val="ListParagraph"/>
        <w:numPr>
          <w:ilvl w:val="0"/>
          <w:numId w:val="8"/>
        </w:numPr>
        <w:spacing w:after="60" w:line="276" w:lineRule="auto"/>
        <w:ind w:left="540" w:hanging="540"/>
      </w:pPr>
      <w:r>
        <w:t xml:space="preserve">The region in the first quadrant that is enclosed by the </w:t>
      </w:r>
      <w:r w:rsidRPr="00950903">
        <w:rPr>
          <w:i/>
        </w:rPr>
        <w:t>x</w:t>
      </w:r>
      <w:r>
        <w:t xml:space="preserve">-axis, the curve </w:t>
      </w:r>
      <w:r w:rsidRPr="00614496">
        <w:rPr>
          <w:position w:val="-28"/>
        </w:rPr>
        <w:object w:dxaOrig="1359" w:dyaOrig="600">
          <v:shape id="_x0000_i1216" type="#_x0000_t75" style="width:68pt;height:30pt" o:ole="">
            <v:imagedata r:id="rId366" o:title=""/>
          </v:shape>
          <o:OLEObject Type="Embed" ProgID="Equation.DSMT4" ShapeID="_x0000_i1216" DrawAspect="Content" ObjectID="_1576149768" r:id="rId367"/>
        </w:object>
      </w:r>
      <w:r>
        <w:t xml:space="preserve"> , and the lines </w:t>
      </w:r>
      <w:r w:rsidRPr="006C36E8">
        <w:rPr>
          <w:position w:val="-6"/>
        </w:rPr>
        <w:object w:dxaOrig="520" w:dyaOrig="279">
          <v:shape id="_x0000_i1217" type="#_x0000_t75" style="width:26.35pt;height:14.35pt" o:ole="">
            <v:imagedata r:id="rId368" o:title=""/>
          </v:shape>
          <o:OLEObject Type="Embed" ProgID="Equation.3" ShapeID="_x0000_i1217" DrawAspect="Content" ObjectID="_1576149769" r:id="rId369"/>
        </w:object>
      </w:r>
      <w:r>
        <w:t xml:space="preserve"> and </w:t>
      </w:r>
      <w:r w:rsidRPr="006C36E8">
        <w:rPr>
          <w:position w:val="-6"/>
        </w:rPr>
        <w:object w:dxaOrig="580" w:dyaOrig="279">
          <v:shape id="_x0000_i1218" type="#_x0000_t75" style="width:29.35pt;height:14.35pt" o:ole="">
            <v:imagedata r:id="rId370" o:title=""/>
          </v:shape>
          <o:OLEObject Type="Embed" ProgID="Equation.3" ShapeID="_x0000_i1218" DrawAspect="Content" ObjectID="_1576149770" r:id="rId371"/>
        </w:object>
      </w:r>
      <w:r>
        <w:t xml:space="preserve"> is revolved about the </w:t>
      </w:r>
      <w:r w:rsidRPr="00950903">
        <w:rPr>
          <w:i/>
        </w:rPr>
        <w:t>x</w:t>
      </w:r>
      <w:r>
        <w:t>-axis to generate a solid. Find the volume of the solid.</w:t>
      </w:r>
    </w:p>
    <w:p w:rsidR="00950903" w:rsidRDefault="00950903" w:rsidP="00950903">
      <w:pPr>
        <w:spacing w:after="60" w:line="360" w:lineRule="auto"/>
      </w:pPr>
    </w:p>
    <w:p w:rsidR="00A605CC" w:rsidRDefault="00A605CC" w:rsidP="00B03651">
      <w:pPr>
        <w:pStyle w:val="ListParagraph"/>
        <w:numPr>
          <w:ilvl w:val="0"/>
          <w:numId w:val="8"/>
        </w:numPr>
        <w:spacing w:after="60" w:line="360" w:lineRule="auto"/>
        <w:ind w:left="540" w:hanging="540"/>
      </w:pPr>
      <w:r>
        <w:t xml:space="preserve">Consider the region bounded by the graphs </w:t>
      </w:r>
      <w:r w:rsidRPr="00017A6F">
        <w:rPr>
          <w:position w:val="-30"/>
        </w:rPr>
        <w:object w:dxaOrig="3820" w:dyaOrig="620">
          <v:shape id="_x0000_i1205" type="#_x0000_t75" style="width:191.35pt;height:30.65pt" o:ole="">
            <v:imagedata r:id="rId372" o:title=""/>
          </v:shape>
          <o:OLEObject Type="Embed" ProgID="Equation.DSMT4" ShapeID="_x0000_i1205" DrawAspect="Content" ObjectID="_1576149771" r:id="rId373"/>
        </w:object>
      </w:r>
      <w:r>
        <w:t>.</w:t>
      </w:r>
    </w:p>
    <w:p w:rsidR="00A605CC" w:rsidRDefault="00A605CC" w:rsidP="00A605CC">
      <w:pPr>
        <w:pStyle w:val="ListParagraph"/>
        <w:widowControl/>
        <w:numPr>
          <w:ilvl w:val="0"/>
          <w:numId w:val="59"/>
        </w:numPr>
        <w:autoSpaceDE/>
        <w:autoSpaceDN/>
        <w:adjustRightInd/>
        <w:spacing w:after="0" w:line="276" w:lineRule="auto"/>
        <w:ind w:left="900"/>
      </w:pPr>
      <w:r>
        <w:t xml:space="preserve">Find the volume of the solid generated by revolving the region about the </w:t>
      </w:r>
      <w:r w:rsidRPr="00017A6F">
        <w:rPr>
          <w:position w:val="-6"/>
        </w:rPr>
        <w:object w:dxaOrig="680" w:dyaOrig="260">
          <v:shape id="_x0000_i1206" type="#_x0000_t75" style="width:33.65pt;height:12.65pt" o:ole="">
            <v:imagedata r:id="rId374" o:title=""/>
          </v:shape>
          <o:OLEObject Type="Embed" ProgID="Equation.DSMT4" ShapeID="_x0000_i1206" DrawAspect="Content" ObjectID="_1576149772" r:id="rId375"/>
        </w:object>
      </w:r>
    </w:p>
    <w:p w:rsidR="00A605CC" w:rsidRDefault="00A605CC" w:rsidP="00A605CC">
      <w:pPr>
        <w:pStyle w:val="ListParagraph"/>
        <w:widowControl/>
        <w:numPr>
          <w:ilvl w:val="0"/>
          <w:numId w:val="59"/>
        </w:numPr>
        <w:autoSpaceDE/>
        <w:autoSpaceDN/>
        <w:adjustRightInd/>
        <w:spacing w:after="0" w:line="360" w:lineRule="auto"/>
        <w:ind w:left="900"/>
      </w:pPr>
      <w:r>
        <w:t>Find the centroid of the region.</w:t>
      </w:r>
    </w:p>
    <w:p w:rsidR="00FA561A" w:rsidRDefault="00FA561A" w:rsidP="00FA561A">
      <w:pPr>
        <w:spacing w:line="240" w:lineRule="auto"/>
      </w:pPr>
    </w:p>
    <w:p w:rsidR="00A605CC" w:rsidRDefault="00A605CC" w:rsidP="00A605CC">
      <w:pPr>
        <w:pStyle w:val="ListParagraph"/>
        <w:numPr>
          <w:ilvl w:val="0"/>
          <w:numId w:val="8"/>
        </w:numPr>
        <w:spacing w:after="60"/>
        <w:ind w:left="540" w:hanging="540"/>
      </w:pPr>
      <w:r>
        <w:t xml:space="preserve">Consider the region bounded by the graph </w:t>
      </w:r>
      <w:r w:rsidRPr="00C64A18">
        <w:rPr>
          <w:position w:val="-40"/>
        </w:rPr>
        <w:object w:dxaOrig="2480" w:dyaOrig="920">
          <v:shape id="_x0000_i1207" type="#_x0000_t75" style="width:123.65pt;height:45.65pt" o:ole="">
            <v:imagedata r:id="rId376" o:title=""/>
          </v:shape>
          <o:OLEObject Type="Embed" ProgID="Equation.DSMT4" ShapeID="_x0000_i1207" DrawAspect="Content" ObjectID="_1576149773" r:id="rId377"/>
        </w:object>
      </w:r>
      <w:r>
        <w:t>.</w:t>
      </w:r>
    </w:p>
    <w:p w:rsidR="00A605CC" w:rsidRDefault="00A605CC" w:rsidP="00A605CC">
      <w:pPr>
        <w:ind w:left="540"/>
      </w:pPr>
      <w:r>
        <w:t xml:space="preserve">Find the volume of the solid generated by revolving this region about the </w:t>
      </w:r>
      <w:r w:rsidRPr="00DC0856">
        <w:rPr>
          <w:position w:val="-6"/>
        </w:rPr>
        <w:object w:dxaOrig="660" w:dyaOrig="260">
          <v:shape id="_x0000_i1208" type="#_x0000_t75" style="width:33pt;height:12.65pt" o:ole="">
            <v:imagedata r:id="rId378" o:title=""/>
          </v:shape>
          <o:OLEObject Type="Embed" ProgID="Equation.DSMT4" ShapeID="_x0000_i1208" DrawAspect="Content" ObjectID="_1576149774" r:id="rId379"/>
        </w:object>
      </w:r>
      <w:r>
        <w:t>.</w:t>
      </w:r>
    </w:p>
    <w:p w:rsidR="00C0194D" w:rsidRDefault="00C0194D" w:rsidP="00B03651"/>
    <w:p w:rsidR="00C0194D" w:rsidRDefault="00C0194D" w:rsidP="000C5F82">
      <w:pPr>
        <w:pStyle w:val="ListParagraph"/>
        <w:numPr>
          <w:ilvl w:val="0"/>
          <w:numId w:val="8"/>
        </w:numPr>
        <w:spacing w:line="276" w:lineRule="auto"/>
        <w:ind w:left="540" w:hanging="540"/>
      </w:pPr>
      <w:r>
        <w:t xml:space="preserve">A single infected individual enters a community of </w:t>
      </w:r>
      <w:r w:rsidRPr="00C0194D">
        <w:rPr>
          <w:i/>
          <w:sz w:val="26"/>
          <w:szCs w:val="26"/>
        </w:rPr>
        <w:t>n</w:t>
      </w:r>
      <w:r>
        <w:t xml:space="preserve"> susceptible individuals. Let </w:t>
      </w:r>
      <w:r w:rsidRPr="00C0194D">
        <w:rPr>
          <w:i/>
          <w:sz w:val="26"/>
          <w:szCs w:val="26"/>
        </w:rPr>
        <w:t>x</w:t>
      </w:r>
      <w:r>
        <w:t xml:space="preserve"> be the number of newly infected individuals at time </w:t>
      </w:r>
      <w:r w:rsidRPr="00C0194D">
        <w:rPr>
          <w:i/>
          <w:sz w:val="26"/>
          <w:szCs w:val="26"/>
        </w:rPr>
        <w:t>t</w:t>
      </w:r>
      <w:r>
        <w:t xml:space="preserve">. The common epidemic model assumes that the disease spreads at a rate proportional to the product of the total number infected and the number not yet infected. So, </w:t>
      </w:r>
    </w:p>
    <w:p w:rsidR="00C0194D" w:rsidRDefault="00C0194D" w:rsidP="00C0194D">
      <w:pPr>
        <w:tabs>
          <w:tab w:val="left" w:pos="1080"/>
        </w:tabs>
        <w:spacing w:before="60" w:after="60"/>
      </w:pPr>
      <w:r>
        <w:tab/>
      </w:r>
      <w:r w:rsidRPr="007D0532">
        <w:rPr>
          <w:position w:val="-20"/>
        </w:rPr>
        <w:object w:dxaOrig="2040" w:dyaOrig="520">
          <v:shape id="_x0000_i1209" type="#_x0000_t75" style="width:102pt;height:26.35pt" o:ole="">
            <v:imagedata r:id="rId380" o:title=""/>
          </v:shape>
          <o:OLEObject Type="Embed" ProgID="Equation.DSMT4" ShapeID="_x0000_i1209" DrawAspect="Content" ObjectID="_1576149775" r:id="rId381"/>
        </w:object>
      </w:r>
      <w:r>
        <w:t xml:space="preserve"> and you obtain</w:t>
      </w:r>
    </w:p>
    <w:p w:rsidR="00C0194D" w:rsidRDefault="00C0194D" w:rsidP="00C0194D">
      <w:pPr>
        <w:tabs>
          <w:tab w:val="left" w:pos="1080"/>
        </w:tabs>
        <w:spacing w:before="60" w:after="60"/>
      </w:pPr>
      <w:r>
        <w:tab/>
      </w:r>
      <w:r w:rsidR="00FA561A" w:rsidRPr="00FA561A">
        <w:rPr>
          <w:position w:val="-34"/>
        </w:rPr>
        <w:object w:dxaOrig="2900" w:dyaOrig="800">
          <v:shape id="_x0000_i1210" type="#_x0000_t75" style="width:144.65pt;height:40pt" o:ole="">
            <v:imagedata r:id="rId382" o:title=""/>
          </v:shape>
          <o:OLEObject Type="Embed" ProgID="Equation.DSMT4" ShapeID="_x0000_i1210" DrawAspect="Content" ObjectID="_1576149776" r:id="rId383"/>
        </w:object>
      </w:r>
    </w:p>
    <w:p w:rsidR="00C0194D" w:rsidRDefault="00C0194D" w:rsidP="00C0194D">
      <w:pPr>
        <w:tabs>
          <w:tab w:val="left" w:pos="1080"/>
        </w:tabs>
      </w:pPr>
      <w:r>
        <w:tab/>
        <w:t xml:space="preserve">Solve for </w:t>
      </w:r>
      <w:r w:rsidRPr="007D0532">
        <w:rPr>
          <w:i/>
          <w:sz w:val="26"/>
          <w:szCs w:val="26"/>
        </w:rPr>
        <w:t>x</w:t>
      </w:r>
      <w:r>
        <w:t xml:space="preserve"> as a function of </w:t>
      </w:r>
      <w:r w:rsidRPr="007D0532">
        <w:rPr>
          <w:i/>
          <w:sz w:val="26"/>
          <w:szCs w:val="26"/>
        </w:rPr>
        <w:t>t</w:t>
      </w:r>
      <w:r>
        <w:t>.</w:t>
      </w:r>
    </w:p>
    <w:p w:rsidR="00C0194D" w:rsidRDefault="00C0194D" w:rsidP="00EA1670"/>
    <w:p w:rsidR="00C0194D" w:rsidRDefault="00C0194D" w:rsidP="00C0194D">
      <w:pPr>
        <w:pStyle w:val="ListParagraph"/>
        <w:numPr>
          <w:ilvl w:val="0"/>
          <w:numId w:val="8"/>
        </w:numPr>
        <w:ind w:left="540" w:hanging="540"/>
      </w:pPr>
      <w:r>
        <w:t xml:space="preserve">Evaluate </w:t>
      </w:r>
      <w:r w:rsidR="00FA561A" w:rsidRPr="00FA561A">
        <w:rPr>
          <w:position w:val="-38"/>
        </w:rPr>
        <w:object w:dxaOrig="1480" w:dyaOrig="940">
          <v:shape id="_x0000_i1211" type="#_x0000_t75" style="width:74.35pt;height:46.65pt" o:ole="">
            <v:imagedata r:id="rId384" o:title=""/>
          </v:shape>
          <o:OLEObject Type="Embed" ProgID="Equation.DSMT4" ShapeID="_x0000_i1211" DrawAspect="Content" ObjectID="_1576149777" r:id="rId385"/>
        </w:object>
      </w:r>
      <w:r>
        <w:t xml:space="preserve">  in </w:t>
      </w:r>
      <w:r w:rsidRPr="00C0194D">
        <w:rPr>
          <w:b/>
          <w:i/>
        </w:rPr>
        <w:t>two</w:t>
      </w:r>
      <w:r>
        <w:t xml:space="preserve"> different ways.</w:t>
      </w:r>
    </w:p>
    <w:p w:rsidR="009F123A" w:rsidRPr="00AB6C24" w:rsidRDefault="009F123A" w:rsidP="009715CD">
      <w:bookmarkStart w:id="1" w:name="_GoBack"/>
      <w:bookmarkEnd w:id="1"/>
    </w:p>
    <w:sectPr w:rsidR="009F123A" w:rsidRPr="00AB6C24" w:rsidSect="00B8452F">
      <w:footerReference w:type="default" r:id="rId386"/>
      <w:pgSz w:w="12240" w:h="15840" w:code="1"/>
      <w:pgMar w:top="720" w:right="720" w:bottom="720" w:left="1008" w:header="288" w:footer="144" w:gutter="0"/>
      <w:pgNumType w:start="3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A305C" w:rsidRDefault="005A305C" w:rsidP="00784897">
      <w:pPr>
        <w:spacing w:line="240" w:lineRule="auto"/>
      </w:pPr>
      <w:r>
        <w:separator/>
      </w:r>
    </w:p>
  </w:endnote>
  <w:endnote w:type="continuationSeparator" w:id="0">
    <w:p w:rsidR="005A305C" w:rsidRDefault="005A305C" w:rsidP="007848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0166025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36292" w:rsidRDefault="00E3629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50903">
          <w:rPr>
            <w:noProof/>
          </w:rPr>
          <w:t>45</w:t>
        </w:r>
        <w:r>
          <w:rPr>
            <w:noProof/>
          </w:rPr>
          <w:fldChar w:fldCharType="end"/>
        </w:r>
      </w:p>
    </w:sdtContent>
  </w:sdt>
  <w:p w:rsidR="00E36292" w:rsidRDefault="00E362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A305C" w:rsidRDefault="005A305C" w:rsidP="00784897">
      <w:pPr>
        <w:spacing w:line="240" w:lineRule="auto"/>
      </w:pPr>
      <w:r>
        <w:separator/>
      </w:r>
    </w:p>
  </w:footnote>
  <w:footnote w:type="continuationSeparator" w:id="0">
    <w:p w:rsidR="005A305C" w:rsidRDefault="005A305C" w:rsidP="0078489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C7F6A"/>
    <w:multiLevelType w:val="hybridMultilevel"/>
    <w:tmpl w:val="BB345A9A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E5398"/>
    <w:multiLevelType w:val="hybridMultilevel"/>
    <w:tmpl w:val="C56C5FCC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4A283A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5E240C"/>
    <w:multiLevelType w:val="hybridMultilevel"/>
    <w:tmpl w:val="A9849684"/>
    <w:lvl w:ilvl="0" w:tplc="B60ED11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581936"/>
    <w:multiLevelType w:val="hybridMultilevel"/>
    <w:tmpl w:val="AF18A34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FC347F"/>
    <w:multiLevelType w:val="hybridMultilevel"/>
    <w:tmpl w:val="758846A0"/>
    <w:lvl w:ilvl="0" w:tplc="2242A044">
      <w:start w:val="1"/>
      <w:numFmt w:val="decimal"/>
      <w:lvlText w:val="%1."/>
      <w:lvlJc w:val="left"/>
      <w:pPr>
        <w:ind w:left="54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7347E03"/>
    <w:multiLevelType w:val="hybridMultilevel"/>
    <w:tmpl w:val="310A9E0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75E40A4"/>
    <w:multiLevelType w:val="hybridMultilevel"/>
    <w:tmpl w:val="7A745126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881DAF"/>
    <w:multiLevelType w:val="hybridMultilevel"/>
    <w:tmpl w:val="17FEB404"/>
    <w:lvl w:ilvl="0" w:tplc="AF723C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81A7469"/>
    <w:multiLevelType w:val="hybridMultilevel"/>
    <w:tmpl w:val="5448A378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C304145"/>
    <w:multiLevelType w:val="hybridMultilevel"/>
    <w:tmpl w:val="7D92E440"/>
    <w:lvl w:ilvl="0" w:tplc="D3EE0A28">
      <w:start w:val="1"/>
      <w:numFmt w:val="lowerLetter"/>
      <w:lvlText w:val="%1)"/>
      <w:lvlJc w:val="left"/>
      <w:pPr>
        <w:ind w:left="13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 w15:restartNumberingAfterBreak="0">
    <w:nsid w:val="0CFA158B"/>
    <w:multiLevelType w:val="hybridMultilevel"/>
    <w:tmpl w:val="303232D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98325F"/>
    <w:multiLevelType w:val="hybridMultilevel"/>
    <w:tmpl w:val="5F3860F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0036DC7"/>
    <w:multiLevelType w:val="hybridMultilevel"/>
    <w:tmpl w:val="5D3C42D2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0D332C7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8029EB"/>
    <w:multiLevelType w:val="hybridMultilevel"/>
    <w:tmpl w:val="CC0C715A"/>
    <w:lvl w:ilvl="0" w:tplc="88BC39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92C87"/>
    <w:multiLevelType w:val="hybridMultilevel"/>
    <w:tmpl w:val="A6BAC06E"/>
    <w:lvl w:ilvl="0" w:tplc="AF22245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2530B12"/>
    <w:multiLevelType w:val="hybridMultilevel"/>
    <w:tmpl w:val="309AD722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2570E20"/>
    <w:multiLevelType w:val="hybridMultilevel"/>
    <w:tmpl w:val="3E42F296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45B600B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D256AC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68B49F1"/>
    <w:multiLevelType w:val="hybridMultilevel"/>
    <w:tmpl w:val="D33EAAD6"/>
    <w:lvl w:ilvl="0" w:tplc="5EE04C1E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8976833"/>
    <w:multiLevelType w:val="hybridMultilevel"/>
    <w:tmpl w:val="82488AD8"/>
    <w:lvl w:ilvl="0" w:tplc="4AB45C9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A03606F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C7A064F"/>
    <w:multiLevelType w:val="hybridMultilevel"/>
    <w:tmpl w:val="6D584A0C"/>
    <w:lvl w:ilvl="0" w:tplc="0E0682E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C45911" w:themeColor="accent2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DA134BC"/>
    <w:multiLevelType w:val="hybridMultilevel"/>
    <w:tmpl w:val="8376A842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DAB3257"/>
    <w:multiLevelType w:val="hybridMultilevel"/>
    <w:tmpl w:val="DDAA8334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17B6F2D"/>
    <w:multiLevelType w:val="hybridMultilevel"/>
    <w:tmpl w:val="B76897F4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29364C9"/>
    <w:multiLevelType w:val="hybridMultilevel"/>
    <w:tmpl w:val="9FE46AD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3737494"/>
    <w:multiLevelType w:val="hybridMultilevel"/>
    <w:tmpl w:val="B52CE4A2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45B3558"/>
    <w:multiLevelType w:val="hybridMultilevel"/>
    <w:tmpl w:val="3AF890F6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5FF2C27"/>
    <w:multiLevelType w:val="hybridMultilevel"/>
    <w:tmpl w:val="15A81F88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88A43FC"/>
    <w:multiLevelType w:val="hybridMultilevel"/>
    <w:tmpl w:val="CE788362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C205888"/>
    <w:multiLevelType w:val="hybridMultilevel"/>
    <w:tmpl w:val="E45E9406"/>
    <w:lvl w:ilvl="0" w:tplc="5478007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08F6DC7"/>
    <w:multiLevelType w:val="hybridMultilevel"/>
    <w:tmpl w:val="51FEF158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4552ADE"/>
    <w:multiLevelType w:val="hybridMultilevel"/>
    <w:tmpl w:val="8D963AFE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5C67BCA"/>
    <w:multiLevelType w:val="hybridMultilevel"/>
    <w:tmpl w:val="752696C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7AD699D"/>
    <w:multiLevelType w:val="hybridMultilevel"/>
    <w:tmpl w:val="EE44660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8287BF1"/>
    <w:multiLevelType w:val="hybridMultilevel"/>
    <w:tmpl w:val="5EC655C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BCB6B1E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C9E090D"/>
    <w:multiLevelType w:val="hybridMultilevel"/>
    <w:tmpl w:val="B88677EA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D423455"/>
    <w:multiLevelType w:val="hybridMultilevel"/>
    <w:tmpl w:val="BF968D1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3134817"/>
    <w:multiLevelType w:val="hybridMultilevel"/>
    <w:tmpl w:val="C2CE0978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56E23E1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66A6DAF"/>
    <w:multiLevelType w:val="hybridMultilevel"/>
    <w:tmpl w:val="17BC08C4"/>
    <w:lvl w:ilvl="0" w:tplc="BB4E122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6706099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6C91A45"/>
    <w:multiLevelType w:val="hybridMultilevel"/>
    <w:tmpl w:val="E5EC5336"/>
    <w:lvl w:ilvl="0" w:tplc="D3EE0A2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47" w15:restartNumberingAfterBreak="0">
    <w:nsid w:val="5AD43D10"/>
    <w:multiLevelType w:val="hybridMultilevel"/>
    <w:tmpl w:val="F33003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C73621C"/>
    <w:multiLevelType w:val="hybridMultilevel"/>
    <w:tmpl w:val="3EAE179E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0E339DB"/>
    <w:multiLevelType w:val="hybridMultilevel"/>
    <w:tmpl w:val="9BB4C22C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22A3400"/>
    <w:multiLevelType w:val="hybridMultilevel"/>
    <w:tmpl w:val="37F29D6A"/>
    <w:lvl w:ilvl="0" w:tplc="9538EC9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833C0B" w:themeColor="accent2" w:themeShade="8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75F64A1"/>
    <w:multiLevelType w:val="hybridMultilevel"/>
    <w:tmpl w:val="A0B6127A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7F86742"/>
    <w:multiLevelType w:val="hybridMultilevel"/>
    <w:tmpl w:val="1D3E5824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97F6892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CF127D5"/>
    <w:multiLevelType w:val="hybridMultilevel"/>
    <w:tmpl w:val="BCAEF836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4496C81"/>
    <w:multiLevelType w:val="hybridMultilevel"/>
    <w:tmpl w:val="CDE8FA3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6EF7518"/>
    <w:multiLevelType w:val="hybridMultilevel"/>
    <w:tmpl w:val="DD20A8C8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73B51A1"/>
    <w:multiLevelType w:val="hybridMultilevel"/>
    <w:tmpl w:val="7B806E9E"/>
    <w:lvl w:ilvl="0" w:tplc="461638F2">
      <w:start w:val="1"/>
      <w:numFmt w:val="lowerLetter"/>
      <w:lvlText w:val="%1)"/>
      <w:lvlJc w:val="left"/>
      <w:pPr>
        <w:ind w:left="81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58" w15:restartNumberingAfterBreak="0">
    <w:nsid w:val="77ED1DC5"/>
    <w:multiLevelType w:val="hybridMultilevel"/>
    <w:tmpl w:val="6E44AD5C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DCD067C"/>
    <w:multiLevelType w:val="hybridMultilevel"/>
    <w:tmpl w:val="2814E218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"/>
  </w:num>
  <w:num w:numId="3">
    <w:abstractNumId w:val="18"/>
  </w:num>
  <w:num w:numId="4">
    <w:abstractNumId w:val="5"/>
  </w:num>
  <w:num w:numId="5">
    <w:abstractNumId w:val="29"/>
  </w:num>
  <w:num w:numId="6">
    <w:abstractNumId w:val="56"/>
  </w:num>
  <w:num w:numId="7">
    <w:abstractNumId w:val="6"/>
  </w:num>
  <w:num w:numId="8">
    <w:abstractNumId w:val="55"/>
  </w:num>
  <w:num w:numId="9">
    <w:abstractNumId w:val="20"/>
  </w:num>
  <w:num w:numId="10">
    <w:abstractNumId w:val="26"/>
  </w:num>
  <w:num w:numId="11">
    <w:abstractNumId w:val="21"/>
  </w:num>
  <w:num w:numId="12">
    <w:abstractNumId w:val="25"/>
  </w:num>
  <w:num w:numId="13">
    <w:abstractNumId w:val="10"/>
  </w:num>
  <w:num w:numId="14">
    <w:abstractNumId w:val="17"/>
  </w:num>
  <w:num w:numId="15">
    <w:abstractNumId w:val="14"/>
  </w:num>
  <w:num w:numId="16">
    <w:abstractNumId w:val="2"/>
  </w:num>
  <w:num w:numId="17">
    <w:abstractNumId w:val="4"/>
  </w:num>
  <w:num w:numId="18">
    <w:abstractNumId w:val="13"/>
  </w:num>
  <w:num w:numId="19">
    <w:abstractNumId w:val="31"/>
  </w:num>
  <w:num w:numId="20">
    <w:abstractNumId w:val="47"/>
  </w:num>
  <w:num w:numId="21">
    <w:abstractNumId w:val="15"/>
  </w:num>
  <w:num w:numId="22">
    <w:abstractNumId w:val="59"/>
  </w:num>
  <w:num w:numId="23">
    <w:abstractNumId w:val="42"/>
  </w:num>
  <w:num w:numId="24">
    <w:abstractNumId w:val="7"/>
  </w:num>
  <w:num w:numId="25">
    <w:abstractNumId w:val="58"/>
  </w:num>
  <w:num w:numId="26">
    <w:abstractNumId w:val="28"/>
  </w:num>
  <w:num w:numId="27">
    <w:abstractNumId w:val="57"/>
  </w:num>
  <w:num w:numId="28">
    <w:abstractNumId w:val="3"/>
  </w:num>
  <w:num w:numId="29">
    <w:abstractNumId w:val="52"/>
  </w:num>
  <w:num w:numId="30">
    <w:abstractNumId w:val="33"/>
  </w:num>
  <w:num w:numId="31">
    <w:abstractNumId w:val="8"/>
  </w:num>
  <w:num w:numId="32">
    <w:abstractNumId w:val="48"/>
  </w:num>
  <w:num w:numId="33">
    <w:abstractNumId w:val="19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9"/>
  </w:num>
  <w:num w:numId="37">
    <w:abstractNumId w:val="32"/>
  </w:num>
  <w:num w:numId="38">
    <w:abstractNumId w:val="53"/>
  </w:num>
  <w:num w:numId="39">
    <w:abstractNumId w:val="34"/>
  </w:num>
  <w:num w:numId="40">
    <w:abstractNumId w:val="51"/>
  </w:num>
  <w:num w:numId="41">
    <w:abstractNumId w:val="9"/>
  </w:num>
  <w:num w:numId="42">
    <w:abstractNumId w:val="27"/>
  </w:num>
  <w:num w:numId="43">
    <w:abstractNumId w:val="35"/>
  </w:num>
  <w:num w:numId="44">
    <w:abstractNumId w:val="16"/>
  </w:num>
  <w:num w:numId="45">
    <w:abstractNumId w:val="12"/>
  </w:num>
  <w:num w:numId="46">
    <w:abstractNumId w:val="11"/>
  </w:num>
  <w:num w:numId="47">
    <w:abstractNumId w:val="36"/>
  </w:num>
  <w:num w:numId="48">
    <w:abstractNumId w:val="40"/>
  </w:num>
  <w:num w:numId="49">
    <w:abstractNumId w:val="23"/>
  </w:num>
  <w:num w:numId="50">
    <w:abstractNumId w:val="45"/>
  </w:num>
  <w:num w:numId="51">
    <w:abstractNumId w:val="38"/>
  </w:num>
  <w:num w:numId="52">
    <w:abstractNumId w:val="41"/>
  </w:num>
  <w:num w:numId="53">
    <w:abstractNumId w:val="43"/>
  </w:num>
  <w:num w:numId="54">
    <w:abstractNumId w:val="0"/>
  </w:num>
  <w:num w:numId="55">
    <w:abstractNumId w:val="49"/>
  </w:num>
  <w:num w:numId="56">
    <w:abstractNumId w:val="54"/>
  </w:num>
  <w:num w:numId="57">
    <w:abstractNumId w:val="22"/>
  </w:num>
  <w:num w:numId="58">
    <w:abstractNumId w:val="50"/>
  </w:num>
  <w:num w:numId="59">
    <w:abstractNumId w:val="44"/>
  </w:num>
  <w:num w:numId="60">
    <w:abstractNumId w:val="30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897"/>
    <w:rsid w:val="000005AB"/>
    <w:rsid w:val="00001DB3"/>
    <w:rsid w:val="000057F5"/>
    <w:rsid w:val="00006DA0"/>
    <w:rsid w:val="00007BE1"/>
    <w:rsid w:val="000110CF"/>
    <w:rsid w:val="0001127F"/>
    <w:rsid w:val="00013BAB"/>
    <w:rsid w:val="00013D11"/>
    <w:rsid w:val="000141BE"/>
    <w:rsid w:val="00015FF9"/>
    <w:rsid w:val="00017160"/>
    <w:rsid w:val="00017C94"/>
    <w:rsid w:val="00020E90"/>
    <w:rsid w:val="00021AAA"/>
    <w:rsid w:val="00022539"/>
    <w:rsid w:val="0002335A"/>
    <w:rsid w:val="00025931"/>
    <w:rsid w:val="0002594B"/>
    <w:rsid w:val="00027FC3"/>
    <w:rsid w:val="00030424"/>
    <w:rsid w:val="00033C00"/>
    <w:rsid w:val="00040ABB"/>
    <w:rsid w:val="000421A8"/>
    <w:rsid w:val="0004256B"/>
    <w:rsid w:val="000426F6"/>
    <w:rsid w:val="000437F5"/>
    <w:rsid w:val="00043D68"/>
    <w:rsid w:val="0004459D"/>
    <w:rsid w:val="000453BC"/>
    <w:rsid w:val="000464B6"/>
    <w:rsid w:val="0005131C"/>
    <w:rsid w:val="00054567"/>
    <w:rsid w:val="00055919"/>
    <w:rsid w:val="00057225"/>
    <w:rsid w:val="00060E74"/>
    <w:rsid w:val="00063D3A"/>
    <w:rsid w:val="000646E2"/>
    <w:rsid w:val="00064E3D"/>
    <w:rsid w:val="00066967"/>
    <w:rsid w:val="00066E22"/>
    <w:rsid w:val="00067A92"/>
    <w:rsid w:val="0007170D"/>
    <w:rsid w:val="00076065"/>
    <w:rsid w:val="00077FB5"/>
    <w:rsid w:val="00080439"/>
    <w:rsid w:val="0008131A"/>
    <w:rsid w:val="000814F7"/>
    <w:rsid w:val="00083B52"/>
    <w:rsid w:val="000921A1"/>
    <w:rsid w:val="00092901"/>
    <w:rsid w:val="0009441E"/>
    <w:rsid w:val="0009618E"/>
    <w:rsid w:val="000975FC"/>
    <w:rsid w:val="000976BA"/>
    <w:rsid w:val="0009774F"/>
    <w:rsid w:val="000A06C1"/>
    <w:rsid w:val="000A22F6"/>
    <w:rsid w:val="000A30B7"/>
    <w:rsid w:val="000A3967"/>
    <w:rsid w:val="000A42E2"/>
    <w:rsid w:val="000A43A9"/>
    <w:rsid w:val="000A4E4D"/>
    <w:rsid w:val="000B0304"/>
    <w:rsid w:val="000B0958"/>
    <w:rsid w:val="000B35BD"/>
    <w:rsid w:val="000B37DE"/>
    <w:rsid w:val="000B405B"/>
    <w:rsid w:val="000B7474"/>
    <w:rsid w:val="000C0496"/>
    <w:rsid w:val="000C0B8B"/>
    <w:rsid w:val="000C31C2"/>
    <w:rsid w:val="000C4E43"/>
    <w:rsid w:val="000C5F82"/>
    <w:rsid w:val="000C6687"/>
    <w:rsid w:val="000C7F31"/>
    <w:rsid w:val="000D0A61"/>
    <w:rsid w:val="000D431D"/>
    <w:rsid w:val="000D7EC4"/>
    <w:rsid w:val="000D7FDD"/>
    <w:rsid w:val="000E13AC"/>
    <w:rsid w:val="000E2574"/>
    <w:rsid w:val="000E34DB"/>
    <w:rsid w:val="000E3AC4"/>
    <w:rsid w:val="000E4880"/>
    <w:rsid w:val="000F095C"/>
    <w:rsid w:val="000F14E4"/>
    <w:rsid w:val="000F2308"/>
    <w:rsid w:val="000F51E4"/>
    <w:rsid w:val="000F640B"/>
    <w:rsid w:val="000F6A92"/>
    <w:rsid w:val="000F6FF4"/>
    <w:rsid w:val="000F7153"/>
    <w:rsid w:val="000F7BE2"/>
    <w:rsid w:val="000F7F79"/>
    <w:rsid w:val="00103638"/>
    <w:rsid w:val="00104604"/>
    <w:rsid w:val="001053CD"/>
    <w:rsid w:val="001061B2"/>
    <w:rsid w:val="001067C2"/>
    <w:rsid w:val="001069C5"/>
    <w:rsid w:val="0011083A"/>
    <w:rsid w:val="00111D86"/>
    <w:rsid w:val="001120A5"/>
    <w:rsid w:val="001128DF"/>
    <w:rsid w:val="0011439E"/>
    <w:rsid w:val="00116FD4"/>
    <w:rsid w:val="00117E09"/>
    <w:rsid w:val="00117FBD"/>
    <w:rsid w:val="00120B2C"/>
    <w:rsid w:val="0012262A"/>
    <w:rsid w:val="00122D18"/>
    <w:rsid w:val="001234E1"/>
    <w:rsid w:val="001250EA"/>
    <w:rsid w:val="00126856"/>
    <w:rsid w:val="00130128"/>
    <w:rsid w:val="00131992"/>
    <w:rsid w:val="0013442B"/>
    <w:rsid w:val="001349A1"/>
    <w:rsid w:val="001351F1"/>
    <w:rsid w:val="00137221"/>
    <w:rsid w:val="00137290"/>
    <w:rsid w:val="0014346B"/>
    <w:rsid w:val="00146B1B"/>
    <w:rsid w:val="00153DDB"/>
    <w:rsid w:val="00153E65"/>
    <w:rsid w:val="0015423A"/>
    <w:rsid w:val="00160299"/>
    <w:rsid w:val="00160851"/>
    <w:rsid w:val="0016241F"/>
    <w:rsid w:val="0016311E"/>
    <w:rsid w:val="00163373"/>
    <w:rsid w:val="0016625C"/>
    <w:rsid w:val="0016643F"/>
    <w:rsid w:val="001704D4"/>
    <w:rsid w:val="00171589"/>
    <w:rsid w:val="00171B91"/>
    <w:rsid w:val="00174582"/>
    <w:rsid w:val="00174E02"/>
    <w:rsid w:val="00175F11"/>
    <w:rsid w:val="00176764"/>
    <w:rsid w:val="00182094"/>
    <w:rsid w:val="001821EC"/>
    <w:rsid w:val="00183EE6"/>
    <w:rsid w:val="001852E7"/>
    <w:rsid w:val="00185577"/>
    <w:rsid w:val="00186C61"/>
    <w:rsid w:val="00187AA7"/>
    <w:rsid w:val="00190C92"/>
    <w:rsid w:val="0019180D"/>
    <w:rsid w:val="00192F90"/>
    <w:rsid w:val="00194C30"/>
    <w:rsid w:val="00196E7D"/>
    <w:rsid w:val="00197C7D"/>
    <w:rsid w:val="001A126D"/>
    <w:rsid w:val="001A1F5C"/>
    <w:rsid w:val="001A23A8"/>
    <w:rsid w:val="001A6839"/>
    <w:rsid w:val="001A6867"/>
    <w:rsid w:val="001B00FD"/>
    <w:rsid w:val="001B2957"/>
    <w:rsid w:val="001B2A58"/>
    <w:rsid w:val="001B3773"/>
    <w:rsid w:val="001B3DAB"/>
    <w:rsid w:val="001B51D9"/>
    <w:rsid w:val="001B5BD8"/>
    <w:rsid w:val="001B6653"/>
    <w:rsid w:val="001B75B8"/>
    <w:rsid w:val="001B75D3"/>
    <w:rsid w:val="001C2297"/>
    <w:rsid w:val="001C40A8"/>
    <w:rsid w:val="001D00B5"/>
    <w:rsid w:val="001D1539"/>
    <w:rsid w:val="001D2DFD"/>
    <w:rsid w:val="001D391B"/>
    <w:rsid w:val="001D39E4"/>
    <w:rsid w:val="001D4723"/>
    <w:rsid w:val="001D6167"/>
    <w:rsid w:val="001E2376"/>
    <w:rsid w:val="001E2CDD"/>
    <w:rsid w:val="001E40F7"/>
    <w:rsid w:val="001E4A43"/>
    <w:rsid w:val="001F10A2"/>
    <w:rsid w:val="001F4305"/>
    <w:rsid w:val="001F4642"/>
    <w:rsid w:val="001F517F"/>
    <w:rsid w:val="001F52E5"/>
    <w:rsid w:val="001F56B1"/>
    <w:rsid w:val="001F5B04"/>
    <w:rsid w:val="001F6EE6"/>
    <w:rsid w:val="001F77C6"/>
    <w:rsid w:val="001F7B50"/>
    <w:rsid w:val="00202C6D"/>
    <w:rsid w:val="00202CCB"/>
    <w:rsid w:val="00206453"/>
    <w:rsid w:val="00207B39"/>
    <w:rsid w:val="002111D6"/>
    <w:rsid w:val="00211245"/>
    <w:rsid w:val="002128EF"/>
    <w:rsid w:val="0021433B"/>
    <w:rsid w:val="002158BD"/>
    <w:rsid w:val="00217315"/>
    <w:rsid w:val="00221CC5"/>
    <w:rsid w:val="00222215"/>
    <w:rsid w:val="00224328"/>
    <w:rsid w:val="00225CB3"/>
    <w:rsid w:val="0022706E"/>
    <w:rsid w:val="00230214"/>
    <w:rsid w:val="00230AAC"/>
    <w:rsid w:val="00231637"/>
    <w:rsid w:val="00241280"/>
    <w:rsid w:val="00241FA1"/>
    <w:rsid w:val="0024292B"/>
    <w:rsid w:val="00243B44"/>
    <w:rsid w:val="0024642E"/>
    <w:rsid w:val="00246D61"/>
    <w:rsid w:val="00252920"/>
    <w:rsid w:val="0025369B"/>
    <w:rsid w:val="00253D48"/>
    <w:rsid w:val="00254268"/>
    <w:rsid w:val="002554B3"/>
    <w:rsid w:val="00255A93"/>
    <w:rsid w:val="00255B53"/>
    <w:rsid w:val="00255F49"/>
    <w:rsid w:val="00257844"/>
    <w:rsid w:val="00260C68"/>
    <w:rsid w:val="00260E3B"/>
    <w:rsid w:val="00261FBA"/>
    <w:rsid w:val="00261FF8"/>
    <w:rsid w:val="00264E57"/>
    <w:rsid w:val="002657C9"/>
    <w:rsid w:val="0026737B"/>
    <w:rsid w:val="002676EF"/>
    <w:rsid w:val="00271DA2"/>
    <w:rsid w:val="00273F1D"/>
    <w:rsid w:val="00280815"/>
    <w:rsid w:val="00280AD3"/>
    <w:rsid w:val="00280FCD"/>
    <w:rsid w:val="00287690"/>
    <w:rsid w:val="00292F8A"/>
    <w:rsid w:val="002957C5"/>
    <w:rsid w:val="0029677A"/>
    <w:rsid w:val="002968A8"/>
    <w:rsid w:val="002A03C8"/>
    <w:rsid w:val="002A2A93"/>
    <w:rsid w:val="002A341E"/>
    <w:rsid w:val="002A3FDC"/>
    <w:rsid w:val="002B0323"/>
    <w:rsid w:val="002B0BC7"/>
    <w:rsid w:val="002B1F8B"/>
    <w:rsid w:val="002C00C2"/>
    <w:rsid w:val="002C0AFE"/>
    <w:rsid w:val="002C4E42"/>
    <w:rsid w:val="002C661E"/>
    <w:rsid w:val="002C7A61"/>
    <w:rsid w:val="002D01CD"/>
    <w:rsid w:val="002D35B2"/>
    <w:rsid w:val="002D4667"/>
    <w:rsid w:val="002D46E9"/>
    <w:rsid w:val="002D4CC0"/>
    <w:rsid w:val="002D5888"/>
    <w:rsid w:val="002D6151"/>
    <w:rsid w:val="002D61CC"/>
    <w:rsid w:val="002D75C3"/>
    <w:rsid w:val="002D7D50"/>
    <w:rsid w:val="002E66FB"/>
    <w:rsid w:val="002E74D8"/>
    <w:rsid w:val="002F0507"/>
    <w:rsid w:val="002F07D0"/>
    <w:rsid w:val="002F3341"/>
    <w:rsid w:val="002F4B95"/>
    <w:rsid w:val="002F4D85"/>
    <w:rsid w:val="002F5A89"/>
    <w:rsid w:val="002F78AD"/>
    <w:rsid w:val="002F7E95"/>
    <w:rsid w:val="00300716"/>
    <w:rsid w:val="00300828"/>
    <w:rsid w:val="003029D2"/>
    <w:rsid w:val="00302B20"/>
    <w:rsid w:val="00302E1F"/>
    <w:rsid w:val="00303D15"/>
    <w:rsid w:val="0030432C"/>
    <w:rsid w:val="003052CA"/>
    <w:rsid w:val="00311FFC"/>
    <w:rsid w:val="00312036"/>
    <w:rsid w:val="0031459C"/>
    <w:rsid w:val="003156B5"/>
    <w:rsid w:val="00315C8D"/>
    <w:rsid w:val="00316C07"/>
    <w:rsid w:val="00322299"/>
    <w:rsid w:val="00322BCD"/>
    <w:rsid w:val="00324810"/>
    <w:rsid w:val="00325374"/>
    <w:rsid w:val="00330E98"/>
    <w:rsid w:val="003318EF"/>
    <w:rsid w:val="0033274A"/>
    <w:rsid w:val="003328AF"/>
    <w:rsid w:val="003342AA"/>
    <w:rsid w:val="0033621B"/>
    <w:rsid w:val="003364F9"/>
    <w:rsid w:val="00337A55"/>
    <w:rsid w:val="00337C5B"/>
    <w:rsid w:val="00341166"/>
    <w:rsid w:val="0034242D"/>
    <w:rsid w:val="003437F4"/>
    <w:rsid w:val="00346449"/>
    <w:rsid w:val="00347257"/>
    <w:rsid w:val="00350A8D"/>
    <w:rsid w:val="00350D6F"/>
    <w:rsid w:val="0035261E"/>
    <w:rsid w:val="003528A8"/>
    <w:rsid w:val="0035514D"/>
    <w:rsid w:val="003554E1"/>
    <w:rsid w:val="00361138"/>
    <w:rsid w:val="00364F35"/>
    <w:rsid w:val="00371D1A"/>
    <w:rsid w:val="00373BB8"/>
    <w:rsid w:val="00375E1F"/>
    <w:rsid w:val="003830D2"/>
    <w:rsid w:val="003869E2"/>
    <w:rsid w:val="00390DCA"/>
    <w:rsid w:val="00391159"/>
    <w:rsid w:val="00394BFC"/>
    <w:rsid w:val="00396116"/>
    <w:rsid w:val="003970E8"/>
    <w:rsid w:val="003976E3"/>
    <w:rsid w:val="003A0A59"/>
    <w:rsid w:val="003A0CA9"/>
    <w:rsid w:val="003A46D9"/>
    <w:rsid w:val="003A6DF4"/>
    <w:rsid w:val="003B0AD8"/>
    <w:rsid w:val="003B4770"/>
    <w:rsid w:val="003B5110"/>
    <w:rsid w:val="003B6050"/>
    <w:rsid w:val="003B640B"/>
    <w:rsid w:val="003C1C92"/>
    <w:rsid w:val="003C42FB"/>
    <w:rsid w:val="003C45AF"/>
    <w:rsid w:val="003C481B"/>
    <w:rsid w:val="003C52EC"/>
    <w:rsid w:val="003C5A45"/>
    <w:rsid w:val="003C790F"/>
    <w:rsid w:val="003D00F8"/>
    <w:rsid w:val="003D15FC"/>
    <w:rsid w:val="003D197C"/>
    <w:rsid w:val="003D2F0C"/>
    <w:rsid w:val="003D420D"/>
    <w:rsid w:val="003D5D64"/>
    <w:rsid w:val="003D68CB"/>
    <w:rsid w:val="003E0F9F"/>
    <w:rsid w:val="003E265D"/>
    <w:rsid w:val="003E26BE"/>
    <w:rsid w:val="003E2778"/>
    <w:rsid w:val="003E3481"/>
    <w:rsid w:val="003E4FFD"/>
    <w:rsid w:val="003E5BFB"/>
    <w:rsid w:val="003E673D"/>
    <w:rsid w:val="003E7106"/>
    <w:rsid w:val="003F0428"/>
    <w:rsid w:val="003F06C8"/>
    <w:rsid w:val="003F0C83"/>
    <w:rsid w:val="003F4A5F"/>
    <w:rsid w:val="003F5F05"/>
    <w:rsid w:val="004028F1"/>
    <w:rsid w:val="0041335C"/>
    <w:rsid w:val="0041496E"/>
    <w:rsid w:val="00414F45"/>
    <w:rsid w:val="004167BF"/>
    <w:rsid w:val="00416B4D"/>
    <w:rsid w:val="004200AC"/>
    <w:rsid w:val="004213DD"/>
    <w:rsid w:val="00421E76"/>
    <w:rsid w:val="00430BB3"/>
    <w:rsid w:val="00430C08"/>
    <w:rsid w:val="00430FA0"/>
    <w:rsid w:val="00431393"/>
    <w:rsid w:val="00432B42"/>
    <w:rsid w:val="004349F1"/>
    <w:rsid w:val="00436C17"/>
    <w:rsid w:val="004400AE"/>
    <w:rsid w:val="00440D97"/>
    <w:rsid w:val="00441B54"/>
    <w:rsid w:val="00441CD1"/>
    <w:rsid w:val="004421D2"/>
    <w:rsid w:val="00452554"/>
    <w:rsid w:val="004553AA"/>
    <w:rsid w:val="0045687D"/>
    <w:rsid w:val="00457DCF"/>
    <w:rsid w:val="00457F48"/>
    <w:rsid w:val="0046136D"/>
    <w:rsid w:val="00461749"/>
    <w:rsid w:val="00461C26"/>
    <w:rsid w:val="00461F05"/>
    <w:rsid w:val="00461F11"/>
    <w:rsid w:val="00463AE1"/>
    <w:rsid w:val="00466047"/>
    <w:rsid w:val="00466FF9"/>
    <w:rsid w:val="00470543"/>
    <w:rsid w:val="004714D6"/>
    <w:rsid w:val="00471534"/>
    <w:rsid w:val="00475046"/>
    <w:rsid w:val="0047736E"/>
    <w:rsid w:val="00482F1D"/>
    <w:rsid w:val="0048345A"/>
    <w:rsid w:val="004836A3"/>
    <w:rsid w:val="00484530"/>
    <w:rsid w:val="00485752"/>
    <w:rsid w:val="00487C40"/>
    <w:rsid w:val="00487FA8"/>
    <w:rsid w:val="00490895"/>
    <w:rsid w:val="00492B7B"/>
    <w:rsid w:val="00493334"/>
    <w:rsid w:val="00493532"/>
    <w:rsid w:val="004A0403"/>
    <w:rsid w:val="004A0D7B"/>
    <w:rsid w:val="004A23BA"/>
    <w:rsid w:val="004A27FF"/>
    <w:rsid w:val="004A4168"/>
    <w:rsid w:val="004A5371"/>
    <w:rsid w:val="004A5747"/>
    <w:rsid w:val="004A74E6"/>
    <w:rsid w:val="004A7639"/>
    <w:rsid w:val="004A7C28"/>
    <w:rsid w:val="004B06F1"/>
    <w:rsid w:val="004B2EBD"/>
    <w:rsid w:val="004B6BCF"/>
    <w:rsid w:val="004B7C40"/>
    <w:rsid w:val="004C0FC4"/>
    <w:rsid w:val="004C3036"/>
    <w:rsid w:val="004C317D"/>
    <w:rsid w:val="004C5110"/>
    <w:rsid w:val="004C56B9"/>
    <w:rsid w:val="004C57B9"/>
    <w:rsid w:val="004C5CC7"/>
    <w:rsid w:val="004D0732"/>
    <w:rsid w:val="004D1448"/>
    <w:rsid w:val="004D3422"/>
    <w:rsid w:val="004D446F"/>
    <w:rsid w:val="004D752B"/>
    <w:rsid w:val="004E3988"/>
    <w:rsid w:val="004E4726"/>
    <w:rsid w:val="004F22D7"/>
    <w:rsid w:val="004F4D91"/>
    <w:rsid w:val="004F4E69"/>
    <w:rsid w:val="004F56F0"/>
    <w:rsid w:val="004F57E4"/>
    <w:rsid w:val="004F5B35"/>
    <w:rsid w:val="005011B5"/>
    <w:rsid w:val="00501DEF"/>
    <w:rsid w:val="005021EA"/>
    <w:rsid w:val="0050470F"/>
    <w:rsid w:val="00504E92"/>
    <w:rsid w:val="005050BA"/>
    <w:rsid w:val="00507853"/>
    <w:rsid w:val="00510448"/>
    <w:rsid w:val="005140E8"/>
    <w:rsid w:val="00515413"/>
    <w:rsid w:val="005164D7"/>
    <w:rsid w:val="005169F5"/>
    <w:rsid w:val="0051746E"/>
    <w:rsid w:val="00521404"/>
    <w:rsid w:val="00525E69"/>
    <w:rsid w:val="005260E2"/>
    <w:rsid w:val="0052629F"/>
    <w:rsid w:val="0053303C"/>
    <w:rsid w:val="005351E4"/>
    <w:rsid w:val="005403AD"/>
    <w:rsid w:val="00540E27"/>
    <w:rsid w:val="005429D7"/>
    <w:rsid w:val="00543CBC"/>
    <w:rsid w:val="005448DC"/>
    <w:rsid w:val="00546E7F"/>
    <w:rsid w:val="00547BF6"/>
    <w:rsid w:val="0055201F"/>
    <w:rsid w:val="005529C4"/>
    <w:rsid w:val="0055498C"/>
    <w:rsid w:val="005552BC"/>
    <w:rsid w:val="005555C7"/>
    <w:rsid w:val="00557D9E"/>
    <w:rsid w:val="0056001A"/>
    <w:rsid w:val="00560D3D"/>
    <w:rsid w:val="00561F2A"/>
    <w:rsid w:val="005628B1"/>
    <w:rsid w:val="005643B2"/>
    <w:rsid w:val="00564D6A"/>
    <w:rsid w:val="00574032"/>
    <w:rsid w:val="005759AE"/>
    <w:rsid w:val="00575E9B"/>
    <w:rsid w:val="005768BE"/>
    <w:rsid w:val="005832E6"/>
    <w:rsid w:val="00583A6A"/>
    <w:rsid w:val="00584205"/>
    <w:rsid w:val="005842E8"/>
    <w:rsid w:val="005844A8"/>
    <w:rsid w:val="0058567B"/>
    <w:rsid w:val="00590581"/>
    <w:rsid w:val="0059381D"/>
    <w:rsid w:val="005945A1"/>
    <w:rsid w:val="00597999"/>
    <w:rsid w:val="005A305C"/>
    <w:rsid w:val="005A34DB"/>
    <w:rsid w:val="005A611C"/>
    <w:rsid w:val="005A6AC0"/>
    <w:rsid w:val="005A7356"/>
    <w:rsid w:val="005B173F"/>
    <w:rsid w:val="005B1CBF"/>
    <w:rsid w:val="005B2673"/>
    <w:rsid w:val="005B2F55"/>
    <w:rsid w:val="005B3154"/>
    <w:rsid w:val="005B3284"/>
    <w:rsid w:val="005B5128"/>
    <w:rsid w:val="005B635D"/>
    <w:rsid w:val="005B7246"/>
    <w:rsid w:val="005B7FC7"/>
    <w:rsid w:val="005C2083"/>
    <w:rsid w:val="005C2A46"/>
    <w:rsid w:val="005C3F2B"/>
    <w:rsid w:val="005C4208"/>
    <w:rsid w:val="005C46C4"/>
    <w:rsid w:val="005C4E25"/>
    <w:rsid w:val="005C4E3B"/>
    <w:rsid w:val="005C53FB"/>
    <w:rsid w:val="005C6475"/>
    <w:rsid w:val="005D2145"/>
    <w:rsid w:val="005D2B5D"/>
    <w:rsid w:val="005D7B9F"/>
    <w:rsid w:val="005E0292"/>
    <w:rsid w:val="005E09D6"/>
    <w:rsid w:val="005E20ED"/>
    <w:rsid w:val="005E2585"/>
    <w:rsid w:val="005E263A"/>
    <w:rsid w:val="005E34A3"/>
    <w:rsid w:val="005E5FEA"/>
    <w:rsid w:val="005E6A81"/>
    <w:rsid w:val="005E73DD"/>
    <w:rsid w:val="005F15A5"/>
    <w:rsid w:val="005F237F"/>
    <w:rsid w:val="005F2840"/>
    <w:rsid w:val="005F6593"/>
    <w:rsid w:val="00603682"/>
    <w:rsid w:val="0060524C"/>
    <w:rsid w:val="00607784"/>
    <w:rsid w:val="00610D5E"/>
    <w:rsid w:val="00613604"/>
    <w:rsid w:val="00615446"/>
    <w:rsid w:val="006159FC"/>
    <w:rsid w:val="00617011"/>
    <w:rsid w:val="0061766D"/>
    <w:rsid w:val="00620E41"/>
    <w:rsid w:val="00622BD1"/>
    <w:rsid w:val="00623F83"/>
    <w:rsid w:val="00624123"/>
    <w:rsid w:val="006257F2"/>
    <w:rsid w:val="006270EC"/>
    <w:rsid w:val="006273D2"/>
    <w:rsid w:val="0063057D"/>
    <w:rsid w:val="00630C12"/>
    <w:rsid w:val="00631565"/>
    <w:rsid w:val="00632B18"/>
    <w:rsid w:val="006335CF"/>
    <w:rsid w:val="0063515E"/>
    <w:rsid w:val="006428F3"/>
    <w:rsid w:val="0064320E"/>
    <w:rsid w:val="00643F69"/>
    <w:rsid w:val="0064665F"/>
    <w:rsid w:val="006477F9"/>
    <w:rsid w:val="00647E55"/>
    <w:rsid w:val="00651E84"/>
    <w:rsid w:val="00652AB4"/>
    <w:rsid w:val="006551F0"/>
    <w:rsid w:val="00655B9C"/>
    <w:rsid w:val="00657C3B"/>
    <w:rsid w:val="0066312C"/>
    <w:rsid w:val="00665B9B"/>
    <w:rsid w:val="006678A3"/>
    <w:rsid w:val="00667A0A"/>
    <w:rsid w:val="00670EAE"/>
    <w:rsid w:val="006732E2"/>
    <w:rsid w:val="00673A9E"/>
    <w:rsid w:val="006770D4"/>
    <w:rsid w:val="006809E8"/>
    <w:rsid w:val="006826C9"/>
    <w:rsid w:val="006841BB"/>
    <w:rsid w:val="006842EF"/>
    <w:rsid w:val="0068631F"/>
    <w:rsid w:val="00687C3A"/>
    <w:rsid w:val="006953D8"/>
    <w:rsid w:val="006A060B"/>
    <w:rsid w:val="006A2719"/>
    <w:rsid w:val="006A47FE"/>
    <w:rsid w:val="006A7C89"/>
    <w:rsid w:val="006B0B78"/>
    <w:rsid w:val="006B169E"/>
    <w:rsid w:val="006B2FEF"/>
    <w:rsid w:val="006B4ACD"/>
    <w:rsid w:val="006B6E65"/>
    <w:rsid w:val="006C19EB"/>
    <w:rsid w:val="006C3B0A"/>
    <w:rsid w:val="006D0E51"/>
    <w:rsid w:val="006D2119"/>
    <w:rsid w:val="006D3F55"/>
    <w:rsid w:val="006E073F"/>
    <w:rsid w:val="006E2AEA"/>
    <w:rsid w:val="006E3FB6"/>
    <w:rsid w:val="006E57BA"/>
    <w:rsid w:val="006F0792"/>
    <w:rsid w:val="006F2221"/>
    <w:rsid w:val="006F3D5C"/>
    <w:rsid w:val="006F5D2E"/>
    <w:rsid w:val="006F6C60"/>
    <w:rsid w:val="006F72E1"/>
    <w:rsid w:val="006F77A9"/>
    <w:rsid w:val="00701ECA"/>
    <w:rsid w:val="007111EF"/>
    <w:rsid w:val="00711A06"/>
    <w:rsid w:val="00713052"/>
    <w:rsid w:val="00713333"/>
    <w:rsid w:val="00716150"/>
    <w:rsid w:val="00717476"/>
    <w:rsid w:val="00721213"/>
    <w:rsid w:val="007226F3"/>
    <w:rsid w:val="00723D15"/>
    <w:rsid w:val="00724A74"/>
    <w:rsid w:val="00724FBF"/>
    <w:rsid w:val="00731CBB"/>
    <w:rsid w:val="0073224A"/>
    <w:rsid w:val="007333D6"/>
    <w:rsid w:val="00734AFA"/>
    <w:rsid w:val="00734DEE"/>
    <w:rsid w:val="0073757E"/>
    <w:rsid w:val="00737D4D"/>
    <w:rsid w:val="00740BE1"/>
    <w:rsid w:val="007410A5"/>
    <w:rsid w:val="00742A7A"/>
    <w:rsid w:val="00745BF1"/>
    <w:rsid w:val="00745E5F"/>
    <w:rsid w:val="007503D4"/>
    <w:rsid w:val="00751431"/>
    <w:rsid w:val="0075148E"/>
    <w:rsid w:val="007515FD"/>
    <w:rsid w:val="00751734"/>
    <w:rsid w:val="00751C2B"/>
    <w:rsid w:val="00752124"/>
    <w:rsid w:val="00752E25"/>
    <w:rsid w:val="0075373F"/>
    <w:rsid w:val="00756B1F"/>
    <w:rsid w:val="0075704C"/>
    <w:rsid w:val="007576CA"/>
    <w:rsid w:val="00757973"/>
    <w:rsid w:val="00762B61"/>
    <w:rsid w:val="00762EFE"/>
    <w:rsid w:val="00765181"/>
    <w:rsid w:val="00766712"/>
    <w:rsid w:val="0076763F"/>
    <w:rsid w:val="00767F44"/>
    <w:rsid w:val="00771715"/>
    <w:rsid w:val="0077205E"/>
    <w:rsid w:val="007749DB"/>
    <w:rsid w:val="00780BD8"/>
    <w:rsid w:val="00780EC7"/>
    <w:rsid w:val="00781A1E"/>
    <w:rsid w:val="00782356"/>
    <w:rsid w:val="0078377B"/>
    <w:rsid w:val="007845A9"/>
    <w:rsid w:val="00784897"/>
    <w:rsid w:val="00784BBD"/>
    <w:rsid w:val="00787995"/>
    <w:rsid w:val="007911DF"/>
    <w:rsid w:val="007945CB"/>
    <w:rsid w:val="00795A54"/>
    <w:rsid w:val="00795BC7"/>
    <w:rsid w:val="0079712C"/>
    <w:rsid w:val="00797B65"/>
    <w:rsid w:val="00797C87"/>
    <w:rsid w:val="00797F2C"/>
    <w:rsid w:val="007A004D"/>
    <w:rsid w:val="007A0E24"/>
    <w:rsid w:val="007A3B7F"/>
    <w:rsid w:val="007A57E0"/>
    <w:rsid w:val="007A6FF6"/>
    <w:rsid w:val="007B1B02"/>
    <w:rsid w:val="007B716E"/>
    <w:rsid w:val="007C0341"/>
    <w:rsid w:val="007C0CDA"/>
    <w:rsid w:val="007C1C20"/>
    <w:rsid w:val="007C2E7D"/>
    <w:rsid w:val="007C3415"/>
    <w:rsid w:val="007C465E"/>
    <w:rsid w:val="007C6347"/>
    <w:rsid w:val="007C63B2"/>
    <w:rsid w:val="007D1074"/>
    <w:rsid w:val="007D1531"/>
    <w:rsid w:val="007D159B"/>
    <w:rsid w:val="007D1BCA"/>
    <w:rsid w:val="007D21A5"/>
    <w:rsid w:val="007D21AB"/>
    <w:rsid w:val="007D24E4"/>
    <w:rsid w:val="007D3C40"/>
    <w:rsid w:val="007D4F7B"/>
    <w:rsid w:val="007D64A8"/>
    <w:rsid w:val="007D6AC2"/>
    <w:rsid w:val="007E00A7"/>
    <w:rsid w:val="007E0B99"/>
    <w:rsid w:val="007E0F40"/>
    <w:rsid w:val="007E1EB6"/>
    <w:rsid w:val="007E2756"/>
    <w:rsid w:val="007E33DE"/>
    <w:rsid w:val="007E3752"/>
    <w:rsid w:val="007E47FB"/>
    <w:rsid w:val="007E502D"/>
    <w:rsid w:val="007E5AAF"/>
    <w:rsid w:val="007E676D"/>
    <w:rsid w:val="007F07AC"/>
    <w:rsid w:val="007F27E2"/>
    <w:rsid w:val="007F28E8"/>
    <w:rsid w:val="00800087"/>
    <w:rsid w:val="008045D5"/>
    <w:rsid w:val="00805228"/>
    <w:rsid w:val="0080574A"/>
    <w:rsid w:val="00815650"/>
    <w:rsid w:val="00815A60"/>
    <w:rsid w:val="00815E6B"/>
    <w:rsid w:val="008162BF"/>
    <w:rsid w:val="00816599"/>
    <w:rsid w:val="00817442"/>
    <w:rsid w:val="008202E4"/>
    <w:rsid w:val="00820A63"/>
    <w:rsid w:val="008221F8"/>
    <w:rsid w:val="00824018"/>
    <w:rsid w:val="008240D5"/>
    <w:rsid w:val="008266E8"/>
    <w:rsid w:val="00826862"/>
    <w:rsid w:val="00826C14"/>
    <w:rsid w:val="00827158"/>
    <w:rsid w:val="0083158B"/>
    <w:rsid w:val="0083352A"/>
    <w:rsid w:val="00833F65"/>
    <w:rsid w:val="00843214"/>
    <w:rsid w:val="008442B3"/>
    <w:rsid w:val="00847923"/>
    <w:rsid w:val="00853D95"/>
    <w:rsid w:val="008541FD"/>
    <w:rsid w:val="0085447B"/>
    <w:rsid w:val="00856460"/>
    <w:rsid w:val="00863037"/>
    <w:rsid w:val="00863B31"/>
    <w:rsid w:val="00863DD2"/>
    <w:rsid w:val="00867BEF"/>
    <w:rsid w:val="00870F3D"/>
    <w:rsid w:val="008730D8"/>
    <w:rsid w:val="00874A40"/>
    <w:rsid w:val="00876AFA"/>
    <w:rsid w:val="00877574"/>
    <w:rsid w:val="008823D9"/>
    <w:rsid w:val="00882893"/>
    <w:rsid w:val="00882F9F"/>
    <w:rsid w:val="00890A84"/>
    <w:rsid w:val="008911BB"/>
    <w:rsid w:val="00896782"/>
    <w:rsid w:val="00896BF4"/>
    <w:rsid w:val="008A0477"/>
    <w:rsid w:val="008A0C37"/>
    <w:rsid w:val="008A0F06"/>
    <w:rsid w:val="008A1CC0"/>
    <w:rsid w:val="008A2973"/>
    <w:rsid w:val="008A6D73"/>
    <w:rsid w:val="008A759B"/>
    <w:rsid w:val="008B18A0"/>
    <w:rsid w:val="008B4AF1"/>
    <w:rsid w:val="008B4E5F"/>
    <w:rsid w:val="008B7474"/>
    <w:rsid w:val="008C1012"/>
    <w:rsid w:val="008C1193"/>
    <w:rsid w:val="008C4A5F"/>
    <w:rsid w:val="008C51B6"/>
    <w:rsid w:val="008C5625"/>
    <w:rsid w:val="008C68EB"/>
    <w:rsid w:val="008D16FA"/>
    <w:rsid w:val="008D2891"/>
    <w:rsid w:val="008D63DF"/>
    <w:rsid w:val="008E41E9"/>
    <w:rsid w:val="008E71CA"/>
    <w:rsid w:val="008F2377"/>
    <w:rsid w:val="008F4B1D"/>
    <w:rsid w:val="008F4B45"/>
    <w:rsid w:val="008F4ECF"/>
    <w:rsid w:val="008F4F36"/>
    <w:rsid w:val="008F544C"/>
    <w:rsid w:val="008F6BA7"/>
    <w:rsid w:val="008F6F1E"/>
    <w:rsid w:val="0090358A"/>
    <w:rsid w:val="0090422C"/>
    <w:rsid w:val="0090434E"/>
    <w:rsid w:val="00906A84"/>
    <w:rsid w:val="00911731"/>
    <w:rsid w:val="00914436"/>
    <w:rsid w:val="00921D00"/>
    <w:rsid w:val="009222FF"/>
    <w:rsid w:val="009251B4"/>
    <w:rsid w:val="009253EA"/>
    <w:rsid w:val="00925E1E"/>
    <w:rsid w:val="00926900"/>
    <w:rsid w:val="0092699F"/>
    <w:rsid w:val="009304ED"/>
    <w:rsid w:val="009317FE"/>
    <w:rsid w:val="009336E7"/>
    <w:rsid w:val="009336EA"/>
    <w:rsid w:val="00933926"/>
    <w:rsid w:val="00935567"/>
    <w:rsid w:val="00935E0A"/>
    <w:rsid w:val="009368FB"/>
    <w:rsid w:val="00937D93"/>
    <w:rsid w:val="00940194"/>
    <w:rsid w:val="009408E3"/>
    <w:rsid w:val="00941058"/>
    <w:rsid w:val="00943A4B"/>
    <w:rsid w:val="0094414C"/>
    <w:rsid w:val="00944FCF"/>
    <w:rsid w:val="0094608B"/>
    <w:rsid w:val="0094725F"/>
    <w:rsid w:val="00947313"/>
    <w:rsid w:val="00947431"/>
    <w:rsid w:val="0095033F"/>
    <w:rsid w:val="00950903"/>
    <w:rsid w:val="00952806"/>
    <w:rsid w:val="00952A4E"/>
    <w:rsid w:val="00957F08"/>
    <w:rsid w:val="009618FF"/>
    <w:rsid w:val="00961AF8"/>
    <w:rsid w:val="00961EF0"/>
    <w:rsid w:val="00962474"/>
    <w:rsid w:val="00962611"/>
    <w:rsid w:val="00965F0E"/>
    <w:rsid w:val="009715CD"/>
    <w:rsid w:val="00974C4D"/>
    <w:rsid w:val="0097677C"/>
    <w:rsid w:val="009767DB"/>
    <w:rsid w:val="0098099B"/>
    <w:rsid w:val="00980F04"/>
    <w:rsid w:val="00981CD6"/>
    <w:rsid w:val="0098311A"/>
    <w:rsid w:val="00984113"/>
    <w:rsid w:val="00985DA6"/>
    <w:rsid w:val="00992835"/>
    <w:rsid w:val="00992CA6"/>
    <w:rsid w:val="009945B5"/>
    <w:rsid w:val="00995FAE"/>
    <w:rsid w:val="00997423"/>
    <w:rsid w:val="009A0A20"/>
    <w:rsid w:val="009A11F6"/>
    <w:rsid w:val="009A2E8F"/>
    <w:rsid w:val="009A4740"/>
    <w:rsid w:val="009A4DA1"/>
    <w:rsid w:val="009A684D"/>
    <w:rsid w:val="009A790F"/>
    <w:rsid w:val="009A7C5A"/>
    <w:rsid w:val="009B7068"/>
    <w:rsid w:val="009B7112"/>
    <w:rsid w:val="009B7748"/>
    <w:rsid w:val="009C0F21"/>
    <w:rsid w:val="009C1194"/>
    <w:rsid w:val="009C1C98"/>
    <w:rsid w:val="009C1E3B"/>
    <w:rsid w:val="009C201E"/>
    <w:rsid w:val="009C2D85"/>
    <w:rsid w:val="009C31B1"/>
    <w:rsid w:val="009C3AF3"/>
    <w:rsid w:val="009C5D6E"/>
    <w:rsid w:val="009C60D2"/>
    <w:rsid w:val="009D3084"/>
    <w:rsid w:val="009D37BB"/>
    <w:rsid w:val="009E37B4"/>
    <w:rsid w:val="009E53CC"/>
    <w:rsid w:val="009E5A3B"/>
    <w:rsid w:val="009E6F76"/>
    <w:rsid w:val="009E73BC"/>
    <w:rsid w:val="009F03AD"/>
    <w:rsid w:val="009F07DD"/>
    <w:rsid w:val="009F123A"/>
    <w:rsid w:val="009F390A"/>
    <w:rsid w:val="009F3AE5"/>
    <w:rsid w:val="009F55C8"/>
    <w:rsid w:val="009F70EE"/>
    <w:rsid w:val="00A03196"/>
    <w:rsid w:val="00A03209"/>
    <w:rsid w:val="00A05248"/>
    <w:rsid w:val="00A070FE"/>
    <w:rsid w:val="00A123D3"/>
    <w:rsid w:val="00A124D3"/>
    <w:rsid w:val="00A137B6"/>
    <w:rsid w:val="00A1500A"/>
    <w:rsid w:val="00A20AC3"/>
    <w:rsid w:val="00A21FF8"/>
    <w:rsid w:val="00A24E68"/>
    <w:rsid w:val="00A25893"/>
    <w:rsid w:val="00A26608"/>
    <w:rsid w:val="00A3141E"/>
    <w:rsid w:val="00A31EC5"/>
    <w:rsid w:val="00A32080"/>
    <w:rsid w:val="00A327C6"/>
    <w:rsid w:val="00A32EAD"/>
    <w:rsid w:val="00A3305F"/>
    <w:rsid w:val="00A33F2D"/>
    <w:rsid w:val="00A34AF4"/>
    <w:rsid w:val="00A41753"/>
    <w:rsid w:val="00A42B1E"/>
    <w:rsid w:val="00A4439C"/>
    <w:rsid w:val="00A461B4"/>
    <w:rsid w:val="00A462A6"/>
    <w:rsid w:val="00A50D18"/>
    <w:rsid w:val="00A50D8A"/>
    <w:rsid w:val="00A514B1"/>
    <w:rsid w:val="00A55C92"/>
    <w:rsid w:val="00A57737"/>
    <w:rsid w:val="00A605CC"/>
    <w:rsid w:val="00A60AB2"/>
    <w:rsid w:val="00A62BE9"/>
    <w:rsid w:val="00A65059"/>
    <w:rsid w:val="00A65499"/>
    <w:rsid w:val="00A7193E"/>
    <w:rsid w:val="00A7202A"/>
    <w:rsid w:val="00A72F49"/>
    <w:rsid w:val="00A756C4"/>
    <w:rsid w:val="00A7571D"/>
    <w:rsid w:val="00A767E0"/>
    <w:rsid w:val="00A76ADE"/>
    <w:rsid w:val="00A774FA"/>
    <w:rsid w:val="00A80E84"/>
    <w:rsid w:val="00A82096"/>
    <w:rsid w:val="00A825F0"/>
    <w:rsid w:val="00A8418A"/>
    <w:rsid w:val="00A844D3"/>
    <w:rsid w:val="00A85331"/>
    <w:rsid w:val="00A8670B"/>
    <w:rsid w:val="00A91186"/>
    <w:rsid w:val="00A91FC5"/>
    <w:rsid w:val="00A9402D"/>
    <w:rsid w:val="00A95F2A"/>
    <w:rsid w:val="00A9644E"/>
    <w:rsid w:val="00A968C9"/>
    <w:rsid w:val="00A97C01"/>
    <w:rsid w:val="00A97C1C"/>
    <w:rsid w:val="00AA05D7"/>
    <w:rsid w:val="00AA0903"/>
    <w:rsid w:val="00AA1082"/>
    <w:rsid w:val="00AA411D"/>
    <w:rsid w:val="00AA4529"/>
    <w:rsid w:val="00AA5482"/>
    <w:rsid w:val="00AA5C79"/>
    <w:rsid w:val="00AB2654"/>
    <w:rsid w:val="00AC10CF"/>
    <w:rsid w:val="00AC1643"/>
    <w:rsid w:val="00AC2FAE"/>
    <w:rsid w:val="00AC3712"/>
    <w:rsid w:val="00AC413F"/>
    <w:rsid w:val="00AC4D1E"/>
    <w:rsid w:val="00AD04FE"/>
    <w:rsid w:val="00AD0756"/>
    <w:rsid w:val="00AD0968"/>
    <w:rsid w:val="00AD0A70"/>
    <w:rsid w:val="00AD1164"/>
    <w:rsid w:val="00AD2E80"/>
    <w:rsid w:val="00AD4B84"/>
    <w:rsid w:val="00AE1AAD"/>
    <w:rsid w:val="00AE334C"/>
    <w:rsid w:val="00AE33DC"/>
    <w:rsid w:val="00AE501F"/>
    <w:rsid w:val="00AE5433"/>
    <w:rsid w:val="00AE767F"/>
    <w:rsid w:val="00AF0C4C"/>
    <w:rsid w:val="00AF0DE1"/>
    <w:rsid w:val="00AF1657"/>
    <w:rsid w:val="00AF1A74"/>
    <w:rsid w:val="00AF4E70"/>
    <w:rsid w:val="00AF538C"/>
    <w:rsid w:val="00AF6EDE"/>
    <w:rsid w:val="00B00B76"/>
    <w:rsid w:val="00B0170A"/>
    <w:rsid w:val="00B01D0A"/>
    <w:rsid w:val="00B01F1F"/>
    <w:rsid w:val="00B02230"/>
    <w:rsid w:val="00B03651"/>
    <w:rsid w:val="00B036D5"/>
    <w:rsid w:val="00B03741"/>
    <w:rsid w:val="00B054DA"/>
    <w:rsid w:val="00B116B7"/>
    <w:rsid w:val="00B14D62"/>
    <w:rsid w:val="00B163F0"/>
    <w:rsid w:val="00B16B54"/>
    <w:rsid w:val="00B201A7"/>
    <w:rsid w:val="00B21537"/>
    <w:rsid w:val="00B246A9"/>
    <w:rsid w:val="00B266BD"/>
    <w:rsid w:val="00B27B5F"/>
    <w:rsid w:val="00B30838"/>
    <w:rsid w:val="00B316E9"/>
    <w:rsid w:val="00B31767"/>
    <w:rsid w:val="00B31C76"/>
    <w:rsid w:val="00B31F7D"/>
    <w:rsid w:val="00B4083C"/>
    <w:rsid w:val="00B41628"/>
    <w:rsid w:val="00B463AE"/>
    <w:rsid w:val="00B46BF7"/>
    <w:rsid w:val="00B46C88"/>
    <w:rsid w:val="00B4732D"/>
    <w:rsid w:val="00B47DE1"/>
    <w:rsid w:val="00B5402C"/>
    <w:rsid w:val="00B56022"/>
    <w:rsid w:val="00B60C37"/>
    <w:rsid w:val="00B61224"/>
    <w:rsid w:val="00B61FCE"/>
    <w:rsid w:val="00B62399"/>
    <w:rsid w:val="00B66E3B"/>
    <w:rsid w:val="00B67DBA"/>
    <w:rsid w:val="00B70A96"/>
    <w:rsid w:val="00B72D13"/>
    <w:rsid w:val="00B73EF7"/>
    <w:rsid w:val="00B75068"/>
    <w:rsid w:val="00B75645"/>
    <w:rsid w:val="00B77A52"/>
    <w:rsid w:val="00B819E4"/>
    <w:rsid w:val="00B8452F"/>
    <w:rsid w:val="00B86815"/>
    <w:rsid w:val="00B9095C"/>
    <w:rsid w:val="00B951B2"/>
    <w:rsid w:val="00B95ED2"/>
    <w:rsid w:val="00B9618E"/>
    <w:rsid w:val="00B96A32"/>
    <w:rsid w:val="00BA5F0D"/>
    <w:rsid w:val="00BA695B"/>
    <w:rsid w:val="00BA7CCC"/>
    <w:rsid w:val="00BB01F9"/>
    <w:rsid w:val="00BB0B4E"/>
    <w:rsid w:val="00BB4432"/>
    <w:rsid w:val="00BB6DC3"/>
    <w:rsid w:val="00BC298A"/>
    <w:rsid w:val="00BC37AF"/>
    <w:rsid w:val="00BC4392"/>
    <w:rsid w:val="00BC5B1F"/>
    <w:rsid w:val="00BC611D"/>
    <w:rsid w:val="00BC64A1"/>
    <w:rsid w:val="00BC7476"/>
    <w:rsid w:val="00BC7A19"/>
    <w:rsid w:val="00BD2B35"/>
    <w:rsid w:val="00BD2BB3"/>
    <w:rsid w:val="00BD3CA2"/>
    <w:rsid w:val="00BE0B77"/>
    <w:rsid w:val="00BE0B8C"/>
    <w:rsid w:val="00BE1486"/>
    <w:rsid w:val="00BE2C42"/>
    <w:rsid w:val="00BE3E58"/>
    <w:rsid w:val="00BE5D45"/>
    <w:rsid w:val="00BE74B2"/>
    <w:rsid w:val="00BF0E91"/>
    <w:rsid w:val="00BF2896"/>
    <w:rsid w:val="00BF3E09"/>
    <w:rsid w:val="00BF555A"/>
    <w:rsid w:val="00BF5850"/>
    <w:rsid w:val="00BF6601"/>
    <w:rsid w:val="00C0022D"/>
    <w:rsid w:val="00C00596"/>
    <w:rsid w:val="00C0194D"/>
    <w:rsid w:val="00C02680"/>
    <w:rsid w:val="00C02F93"/>
    <w:rsid w:val="00C04F09"/>
    <w:rsid w:val="00C05C5D"/>
    <w:rsid w:val="00C06AD2"/>
    <w:rsid w:val="00C076EC"/>
    <w:rsid w:val="00C1107D"/>
    <w:rsid w:val="00C118DB"/>
    <w:rsid w:val="00C11DED"/>
    <w:rsid w:val="00C123A5"/>
    <w:rsid w:val="00C136B0"/>
    <w:rsid w:val="00C22556"/>
    <w:rsid w:val="00C22BD0"/>
    <w:rsid w:val="00C231C5"/>
    <w:rsid w:val="00C23BDC"/>
    <w:rsid w:val="00C24096"/>
    <w:rsid w:val="00C26B9D"/>
    <w:rsid w:val="00C30891"/>
    <w:rsid w:val="00C31476"/>
    <w:rsid w:val="00C34AF8"/>
    <w:rsid w:val="00C35B2E"/>
    <w:rsid w:val="00C3798F"/>
    <w:rsid w:val="00C4084A"/>
    <w:rsid w:val="00C408CB"/>
    <w:rsid w:val="00C4150B"/>
    <w:rsid w:val="00C416B1"/>
    <w:rsid w:val="00C41FE5"/>
    <w:rsid w:val="00C424C1"/>
    <w:rsid w:val="00C44064"/>
    <w:rsid w:val="00C50904"/>
    <w:rsid w:val="00C51D1F"/>
    <w:rsid w:val="00C5437D"/>
    <w:rsid w:val="00C60165"/>
    <w:rsid w:val="00C6072A"/>
    <w:rsid w:val="00C63C71"/>
    <w:rsid w:val="00C65836"/>
    <w:rsid w:val="00C65CFC"/>
    <w:rsid w:val="00C668C3"/>
    <w:rsid w:val="00C67E24"/>
    <w:rsid w:val="00C71D27"/>
    <w:rsid w:val="00C72273"/>
    <w:rsid w:val="00C72850"/>
    <w:rsid w:val="00C7448D"/>
    <w:rsid w:val="00C74C94"/>
    <w:rsid w:val="00C774A4"/>
    <w:rsid w:val="00C77629"/>
    <w:rsid w:val="00C778BA"/>
    <w:rsid w:val="00C8085D"/>
    <w:rsid w:val="00C808CF"/>
    <w:rsid w:val="00C80AAE"/>
    <w:rsid w:val="00C82002"/>
    <w:rsid w:val="00C82F22"/>
    <w:rsid w:val="00C83BE6"/>
    <w:rsid w:val="00C867A4"/>
    <w:rsid w:val="00C87325"/>
    <w:rsid w:val="00C87836"/>
    <w:rsid w:val="00C92604"/>
    <w:rsid w:val="00C926DC"/>
    <w:rsid w:val="00C941AD"/>
    <w:rsid w:val="00C95F78"/>
    <w:rsid w:val="00C97156"/>
    <w:rsid w:val="00CA10E5"/>
    <w:rsid w:val="00CA2D5A"/>
    <w:rsid w:val="00CA5341"/>
    <w:rsid w:val="00CA53EA"/>
    <w:rsid w:val="00CA5DD5"/>
    <w:rsid w:val="00CA5FEE"/>
    <w:rsid w:val="00CA6056"/>
    <w:rsid w:val="00CA7F6D"/>
    <w:rsid w:val="00CB0381"/>
    <w:rsid w:val="00CB5C8D"/>
    <w:rsid w:val="00CB634A"/>
    <w:rsid w:val="00CB68F4"/>
    <w:rsid w:val="00CC1ABC"/>
    <w:rsid w:val="00CC1ECA"/>
    <w:rsid w:val="00CC2673"/>
    <w:rsid w:val="00CC2CB5"/>
    <w:rsid w:val="00CC537B"/>
    <w:rsid w:val="00CC5C9F"/>
    <w:rsid w:val="00CC5EC3"/>
    <w:rsid w:val="00CC6689"/>
    <w:rsid w:val="00CD0E00"/>
    <w:rsid w:val="00CD420C"/>
    <w:rsid w:val="00CD6AEE"/>
    <w:rsid w:val="00CE1D29"/>
    <w:rsid w:val="00CE2299"/>
    <w:rsid w:val="00CE2DE6"/>
    <w:rsid w:val="00CE303B"/>
    <w:rsid w:val="00CE3083"/>
    <w:rsid w:val="00CE3E35"/>
    <w:rsid w:val="00CE3E40"/>
    <w:rsid w:val="00CE590D"/>
    <w:rsid w:val="00CE593A"/>
    <w:rsid w:val="00CE7935"/>
    <w:rsid w:val="00CE7B72"/>
    <w:rsid w:val="00CF0060"/>
    <w:rsid w:val="00CF00C1"/>
    <w:rsid w:val="00CF17FD"/>
    <w:rsid w:val="00CF3347"/>
    <w:rsid w:val="00CF6CCE"/>
    <w:rsid w:val="00D013EC"/>
    <w:rsid w:val="00D031CA"/>
    <w:rsid w:val="00D04F21"/>
    <w:rsid w:val="00D0510B"/>
    <w:rsid w:val="00D06211"/>
    <w:rsid w:val="00D067FB"/>
    <w:rsid w:val="00D11FB9"/>
    <w:rsid w:val="00D139AA"/>
    <w:rsid w:val="00D14FCA"/>
    <w:rsid w:val="00D1546B"/>
    <w:rsid w:val="00D171C2"/>
    <w:rsid w:val="00D1757C"/>
    <w:rsid w:val="00D21871"/>
    <w:rsid w:val="00D22471"/>
    <w:rsid w:val="00D228FD"/>
    <w:rsid w:val="00D22BDF"/>
    <w:rsid w:val="00D23824"/>
    <w:rsid w:val="00D23F53"/>
    <w:rsid w:val="00D2419A"/>
    <w:rsid w:val="00D24F50"/>
    <w:rsid w:val="00D26671"/>
    <w:rsid w:val="00D30123"/>
    <w:rsid w:val="00D35966"/>
    <w:rsid w:val="00D370FA"/>
    <w:rsid w:val="00D37736"/>
    <w:rsid w:val="00D40545"/>
    <w:rsid w:val="00D40E1B"/>
    <w:rsid w:val="00D41562"/>
    <w:rsid w:val="00D42F8A"/>
    <w:rsid w:val="00D4748B"/>
    <w:rsid w:val="00D5073C"/>
    <w:rsid w:val="00D56647"/>
    <w:rsid w:val="00D56A30"/>
    <w:rsid w:val="00D57304"/>
    <w:rsid w:val="00D5754C"/>
    <w:rsid w:val="00D616AB"/>
    <w:rsid w:val="00D61B9F"/>
    <w:rsid w:val="00D62A4E"/>
    <w:rsid w:val="00D62B5C"/>
    <w:rsid w:val="00D63273"/>
    <w:rsid w:val="00D63F54"/>
    <w:rsid w:val="00D648DE"/>
    <w:rsid w:val="00D64A35"/>
    <w:rsid w:val="00D65AEF"/>
    <w:rsid w:val="00D6737F"/>
    <w:rsid w:val="00D70FD2"/>
    <w:rsid w:val="00D75DAA"/>
    <w:rsid w:val="00D76464"/>
    <w:rsid w:val="00D76F07"/>
    <w:rsid w:val="00D77A54"/>
    <w:rsid w:val="00D77B91"/>
    <w:rsid w:val="00D8316B"/>
    <w:rsid w:val="00D837FF"/>
    <w:rsid w:val="00D85C70"/>
    <w:rsid w:val="00D90F65"/>
    <w:rsid w:val="00D96FB3"/>
    <w:rsid w:val="00D97594"/>
    <w:rsid w:val="00DA2FA8"/>
    <w:rsid w:val="00DA5634"/>
    <w:rsid w:val="00DA73AF"/>
    <w:rsid w:val="00DB0488"/>
    <w:rsid w:val="00DB0A5B"/>
    <w:rsid w:val="00DB2473"/>
    <w:rsid w:val="00DB6523"/>
    <w:rsid w:val="00DB6C0D"/>
    <w:rsid w:val="00DC07FD"/>
    <w:rsid w:val="00DC141C"/>
    <w:rsid w:val="00DC1BB5"/>
    <w:rsid w:val="00DC1FAA"/>
    <w:rsid w:val="00DC25EE"/>
    <w:rsid w:val="00DC4018"/>
    <w:rsid w:val="00DC5329"/>
    <w:rsid w:val="00DC60E0"/>
    <w:rsid w:val="00DC6F72"/>
    <w:rsid w:val="00DD1D18"/>
    <w:rsid w:val="00DD5261"/>
    <w:rsid w:val="00DD56AD"/>
    <w:rsid w:val="00DE02CB"/>
    <w:rsid w:val="00DE0EB9"/>
    <w:rsid w:val="00DE3CF4"/>
    <w:rsid w:val="00DE58B6"/>
    <w:rsid w:val="00DE7069"/>
    <w:rsid w:val="00DF11AE"/>
    <w:rsid w:val="00DF1AAA"/>
    <w:rsid w:val="00DF219C"/>
    <w:rsid w:val="00DF369B"/>
    <w:rsid w:val="00DF3C54"/>
    <w:rsid w:val="00DF45BB"/>
    <w:rsid w:val="00DF4C04"/>
    <w:rsid w:val="00DF4E7D"/>
    <w:rsid w:val="00DF7189"/>
    <w:rsid w:val="00DF7C2C"/>
    <w:rsid w:val="00E01D96"/>
    <w:rsid w:val="00E03A1E"/>
    <w:rsid w:val="00E05F7A"/>
    <w:rsid w:val="00E1184C"/>
    <w:rsid w:val="00E1452B"/>
    <w:rsid w:val="00E14C20"/>
    <w:rsid w:val="00E16608"/>
    <w:rsid w:val="00E166B8"/>
    <w:rsid w:val="00E17D43"/>
    <w:rsid w:val="00E20B83"/>
    <w:rsid w:val="00E210B9"/>
    <w:rsid w:val="00E2140C"/>
    <w:rsid w:val="00E2624F"/>
    <w:rsid w:val="00E26DC1"/>
    <w:rsid w:val="00E303E5"/>
    <w:rsid w:val="00E31DCA"/>
    <w:rsid w:val="00E34D15"/>
    <w:rsid w:val="00E354DA"/>
    <w:rsid w:val="00E357DC"/>
    <w:rsid w:val="00E35EAB"/>
    <w:rsid w:val="00E36292"/>
    <w:rsid w:val="00E36442"/>
    <w:rsid w:val="00E3747C"/>
    <w:rsid w:val="00E40742"/>
    <w:rsid w:val="00E41816"/>
    <w:rsid w:val="00E418E4"/>
    <w:rsid w:val="00E41B07"/>
    <w:rsid w:val="00E421D1"/>
    <w:rsid w:val="00E423C8"/>
    <w:rsid w:val="00E44B63"/>
    <w:rsid w:val="00E452E4"/>
    <w:rsid w:val="00E45680"/>
    <w:rsid w:val="00E45890"/>
    <w:rsid w:val="00E46E82"/>
    <w:rsid w:val="00E47ECA"/>
    <w:rsid w:val="00E5283F"/>
    <w:rsid w:val="00E5576E"/>
    <w:rsid w:val="00E5715B"/>
    <w:rsid w:val="00E579EC"/>
    <w:rsid w:val="00E65F31"/>
    <w:rsid w:val="00E669B9"/>
    <w:rsid w:val="00E72FBC"/>
    <w:rsid w:val="00E736F4"/>
    <w:rsid w:val="00E74D21"/>
    <w:rsid w:val="00E77650"/>
    <w:rsid w:val="00E776BA"/>
    <w:rsid w:val="00E80AAE"/>
    <w:rsid w:val="00E81172"/>
    <w:rsid w:val="00E8229A"/>
    <w:rsid w:val="00E852D9"/>
    <w:rsid w:val="00E85A04"/>
    <w:rsid w:val="00E875C1"/>
    <w:rsid w:val="00E8767F"/>
    <w:rsid w:val="00E9220E"/>
    <w:rsid w:val="00E92DBD"/>
    <w:rsid w:val="00E92E97"/>
    <w:rsid w:val="00E93632"/>
    <w:rsid w:val="00E94B14"/>
    <w:rsid w:val="00E95BAC"/>
    <w:rsid w:val="00E95DE3"/>
    <w:rsid w:val="00E97969"/>
    <w:rsid w:val="00E97C00"/>
    <w:rsid w:val="00E97E57"/>
    <w:rsid w:val="00EA15CE"/>
    <w:rsid w:val="00EA1670"/>
    <w:rsid w:val="00EA50B0"/>
    <w:rsid w:val="00EA53A3"/>
    <w:rsid w:val="00EA6097"/>
    <w:rsid w:val="00EA6A77"/>
    <w:rsid w:val="00EA75DE"/>
    <w:rsid w:val="00EB1191"/>
    <w:rsid w:val="00EB2F09"/>
    <w:rsid w:val="00EB637E"/>
    <w:rsid w:val="00EB7CF5"/>
    <w:rsid w:val="00EC00F3"/>
    <w:rsid w:val="00EC169E"/>
    <w:rsid w:val="00EC30A0"/>
    <w:rsid w:val="00EC73D1"/>
    <w:rsid w:val="00EC7723"/>
    <w:rsid w:val="00EC7DDF"/>
    <w:rsid w:val="00ED0B91"/>
    <w:rsid w:val="00ED1521"/>
    <w:rsid w:val="00ED1E78"/>
    <w:rsid w:val="00ED1F76"/>
    <w:rsid w:val="00ED1FDE"/>
    <w:rsid w:val="00ED265F"/>
    <w:rsid w:val="00ED5655"/>
    <w:rsid w:val="00EF0F40"/>
    <w:rsid w:val="00EF4B15"/>
    <w:rsid w:val="00EF6D95"/>
    <w:rsid w:val="00EF73FE"/>
    <w:rsid w:val="00EF75B4"/>
    <w:rsid w:val="00F01DA6"/>
    <w:rsid w:val="00F02137"/>
    <w:rsid w:val="00F02868"/>
    <w:rsid w:val="00F02CA8"/>
    <w:rsid w:val="00F064B4"/>
    <w:rsid w:val="00F0723C"/>
    <w:rsid w:val="00F11369"/>
    <w:rsid w:val="00F119DC"/>
    <w:rsid w:val="00F12A53"/>
    <w:rsid w:val="00F14121"/>
    <w:rsid w:val="00F167F7"/>
    <w:rsid w:val="00F17822"/>
    <w:rsid w:val="00F209EC"/>
    <w:rsid w:val="00F22B0A"/>
    <w:rsid w:val="00F22F59"/>
    <w:rsid w:val="00F23E94"/>
    <w:rsid w:val="00F242B9"/>
    <w:rsid w:val="00F25F53"/>
    <w:rsid w:val="00F26FC9"/>
    <w:rsid w:val="00F3010C"/>
    <w:rsid w:val="00F307B5"/>
    <w:rsid w:val="00F31939"/>
    <w:rsid w:val="00F32E11"/>
    <w:rsid w:val="00F3688D"/>
    <w:rsid w:val="00F37EC6"/>
    <w:rsid w:val="00F4282F"/>
    <w:rsid w:val="00F4293F"/>
    <w:rsid w:val="00F42ABC"/>
    <w:rsid w:val="00F42F6D"/>
    <w:rsid w:val="00F449F7"/>
    <w:rsid w:val="00F53262"/>
    <w:rsid w:val="00F5448F"/>
    <w:rsid w:val="00F55B41"/>
    <w:rsid w:val="00F56127"/>
    <w:rsid w:val="00F626AD"/>
    <w:rsid w:val="00F62FDB"/>
    <w:rsid w:val="00F65D46"/>
    <w:rsid w:val="00F660DE"/>
    <w:rsid w:val="00F70381"/>
    <w:rsid w:val="00F72C02"/>
    <w:rsid w:val="00F73580"/>
    <w:rsid w:val="00F742C2"/>
    <w:rsid w:val="00F75762"/>
    <w:rsid w:val="00F7682E"/>
    <w:rsid w:val="00F80387"/>
    <w:rsid w:val="00F80C69"/>
    <w:rsid w:val="00F8139D"/>
    <w:rsid w:val="00F85C68"/>
    <w:rsid w:val="00F87711"/>
    <w:rsid w:val="00F91AEC"/>
    <w:rsid w:val="00F91B47"/>
    <w:rsid w:val="00F91F45"/>
    <w:rsid w:val="00F92875"/>
    <w:rsid w:val="00F941B7"/>
    <w:rsid w:val="00F9747B"/>
    <w:rsid w:val="00FA1A95"/>
    <w:rsid w:val="00FA20D1"/>
    <w:rsid w:val="00FA35D9"/>
    <w:rsid w:val="00FA54F8"/>
    <w:rsid w:val="00FA561A"/>
    <w:rsid w:val="00FA5F65"/>
    <w:rsid w:val="00FA6970"/>
    <w:rsid w:val="00FA7269"/>
    <w:rsid w:val="00FA78D2"/>
    <w:rsid w:val="00FB07A8"/>
    <w:rsid w:val="00FB28B8"/>
    <w:rsid w:val="00FB2D4B"/>
    <w:rsid w:val="00FB2FBF"/>
    <w:rsid w:val="00FB338B"/>
    <w:rsid w:val="00FB4E7A"/>
    <w:rsid w:val="00FB6ECB"/>
    <w:rsid w:val="00FC0B29"/>
    <w:rsid w:val="00FC3311"/>
    <w:rsid w:val="00FC3D9B"/>
    <w:rsid w:val="00FC6F06"/>
    <w:rsid w:val="00FC7971"/>
    <w:rsid w:val="00FD0089"/>
    <w:rsid w:val="00FD0701"/>
    <w:rsid w:val="00FD345D"/>
    <w:rsid w:val="00FD5362"/>
    <w:rsid w:val="00FE4827"/>
    <w:rsid w:val="00FF058B"/>
    <w:rsid w:val="00FF52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952510"/>
  <w15:chartTrackingRefBased/>
  <w15:docId w15:val="{586C2CFA-51CB-4712-A6AF-6CE7C1B42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897"/>
  </w:style>
  <w:style w:type="paragraph" w:styleId="Footer">
    <w:name w:val="footer"/>
    <w:basedOn w:val="Normal"/>
    <w:link w:val="Foot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897"/>
  </w:style>
  <w:style w:type="paragraph" w:styleId="ListParagraph">
    <w:name w:val="List Paragraph"/>
    <w:basedOn w:val="Normal"/>
    <w:uiPriority w:val="34"/>
    <w:qFormat/>
    <w:rsid w:val="009F123A"/>
    <w:pPr>
      <w:widowControl w:val="0"/>
      <w:autoSpaceDE w:val="0"/>
      <w:autoSpaceDN w:val="0"/>
      <w:adjustRightInd w:val="0"/>
      <w:spacing w:after="200" w:line="240" w:lineRule="auto"/>
      <w:ind w:left="720"/>
      <w:contextualSpacing/>
    </w:pPr>
    <w:rPr>
      <w:rFonts w:eastAsia="Times New Roman"/>
    </w:rPr>
  </w:style>
  <w:style w:type="paragraph" w:customStyle="1" w:styleId="Style1">
    <w:name w:val="Style1"/>
    <w:basedOn w:val="Normal"/>
    <w:qFormat/>
    <w:rsid w:val="009F123A"/>
    <w:pPr>
      <w:widowControl w:val="0"/>
      <w:autoSpaceDE w:val="0"/>
      <w:autoSpaceDN w:val="0"/>
      <w:adjustRightInd w:val="0"/>
      <w:spacing w:line="240" w:lineRule="auto"/>
    </w:pPr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123A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123A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9F123A"/>
    <w:pPr>
      <w:spacing w:line="240" w:lineRule="auto"/>
    </w:pPr>
    <w:rPr>
      <w:rFonts w:eastAsia="Times New Roman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F123A"/>
  </w:style>
  <w:style w:type="character" w:customStyle="1" w:styleId="MathematicaFormatStandardForm">
    <w:name w:val="MathematicaFormatStandardForm"/>
    <w:uiPriority w:val="99"/>
    <w:rsid w:val="00575E9B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48.bin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oleObject" Target="embeddings/oleObject78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268" Type="http://schemas.openxmlformats.org/officeDocument/2006/relationships/image" Target="media/image130.wmf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4.bin"/><Relationship Id="rId128" Type="http://schemas.openxmlformats.org/officeDocument/2006/relationships/image" Target="media/image60.wmf"/><Relationship Id="rId335" Type="http://schemas.openxmlformats.org/officeDocument/2006/relationships/oleObject" Target="embeddings/oleObject166.bin"/><Relationship Id="rId377" Type="http://schemas.openxmlformats.org/officeDocument/2006/relationships/oleObject" Target="embeddings/oleObject186.bin"/><Relationship Id="rId5" Type="http://schemas.openxmlformats.org/officeDocument/2006/relationships/footnotes" Target="footnotes.xml"/><Relationship Id="rId181" Type="http://schemas.openxmlformats.org/officeDocument/2006/relationships/oleObject" Target="embeddings/oleObject89.bin"/><Relationship Id="rId237" Type="http://schemas.openxmlformats.org/officeDocument/2006/relationships/oleObject" Target="embeddings/oleObject117.bin"/><Relationship Id="rId279" Type="http://schemas.openxmlformats.org/officeDocument/2006/relationships/oleObject" Target="embeddings/oleObject138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68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theme" Target="theme/theme1.xml"/><Relationship Id="rId85" Type="http://schemas.openxmlformats.org/officeDocument/2006/relationships/image" Target="media/image40.wmf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248" Type="http://schemas.openxmlformats.org/officeDocument/2006/relationships/image" Target="media/image120.wmf"/><Relationship Id="rId12" Type="http://schemas.openxmlformats.org/officeDocument/2006/relationships/oleObject" Target="embeddings/oleObject3.bin"/><Relationship Id="rId108" Type="http://schemas.openxmlformats.org/officeDocument/2006/relationships/image" Target="media/image50.wmf"/><Relationship Id="rId315" Type="http://schemas.openxmlformats.org/officeDocument/2006/relationships/oleObject" Target="embeddings/oleObject156.bin"/><Relationship Id="rId357" Type="http://schemas.openxmlformats.org/officeDocument/2006/relationships/oleObject" Target="embeddings/oleObject177.bin"/><Relationship Id="rId54" Type="http://schemas.openxmlformats.org/officeDocument/2006/relationships/oleObject" Target="embeddings/oleObject24.bin"/><Relationship Id="rId96" Type="http://schemas.openxmlformats.org/officeDocument/2006/relationships/oleObject" Target="embeddings/oleObject45.bin"/><Relationship Id="rId161" Type="http://schemas.openxmlformats.org/officeDocument/2006/relationships/oleObject" Target="embeddings/oleObject79.bin"/><Relationship Id="rId217" Type="http://schemas.openxmlformats.org/officeDocument/2006/relationships/oleObject" Target="embeddings/oleObject107.bin"/><Relationship Id="rId259" Type="http://schemas.openxmlformats.org/officeDocument/2006/relationships/oleObject" Target="embeddings/oleObject128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8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65" Type="http://schemas.openxmlformats.org/officeDocument/2006/relationships/image" Target="media/image30.wmf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281" Type="http://schemas.openxmlformats.org/officeDocument/2006/relationships/oleObject" Target="embeddings/oleObject139.bin"/><Relationship Id="rId337" Type="http://schemas.openxmlformats.org/officeDocument/2006/relationships/oleObject" Target="embeddings/oleObject167.bin"/><Relationship Id="rId34" Type="http://schemas.openxmlformats.org/officeDocument/2006/relationships/oleObject" Target="embeddings/oleObject14.bin"/><Relationship Id="rId76" Type="http://schemas.openxmlformats.org/officeDocument/2006/relationships/oleObject" Target="embeddings/oleObject35.bin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87.bin"/><Relationship Id="rId7" Type="http://schemas.openxmlformats.org/officeDocument/2006/relationships/image" Target="media/image1.wmf"/><Relationship Id="rId183" Type="http://schemas.openxmlformats.org/officeDocument/2006/relationships/oleObject" Target="embeddings/oleObject90.bin"/><Relationship Id="rId239" Type="http://schemas.openxmlformats.org/officeDocument/2006/relationships/oleObject" Target="embeddings/oleObject118.bin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5" Type="http://schemas.openxmlformats.org/officeDocument/2006/relationships/image" Target="media/image20.wmf"/><Relationship Id="rId87" Type="http://schemas.openxmlformats.org/officeDocument/2006/relationships/image" Target="media/image41.wmf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261" Type="http://schemas.openxmlformats.org/officeDocument/2006/relationships/oleObject" Target="embeddings/oleObject129.bin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oleObject" Target="embeddings/oleObject157.bin"/><Relationship Id="rId359" Type="http://schemas.openxmlformats.org/officeDocument/2006/relationships/package" Target="embeddings/Microsoft_Visio_Drawing.vsdx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0.bin"/><Relationship Id="rId219" Type="http://schemas.openxmlformats.org/officeDocument/2006/relationships/oleObject" Target="embeddings/oleObject108.bin"/><Relationship Id="rId370" Type="http://schemas.openxmlformats.org/officeDocument/2006/relationships/image" Target="media/image181.wmf"/><Relationship Id="rId230" Type="http://schemas.openxmlformats.org/officeDocument/2006/relationships/image" Target="media/image111.wmf"/><Relationship Id="rId25" Type="http://schemas.openxmlformats.org/officeDocument/2006/relationships/image" Target="media/image10.wmf"/><Relationship Id="rId67" Type="http://schemas.openxmlformats.org/officeDocument/2006/relationships/image" Target="media/image31.wmf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8.bin"/><Relationship Id="rId241" Type="http://schemas.openxmlformats.org/officeDocument/2006/relationships/oleObject" Target="embeddings/oleObject119.bin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40.bin"/><Relationship Id="rId339" Type="http://schemas.openxmlformats.org/officeDocument/2006/relationships/oleObject" Target="embeddings/oleObject168.bin"/><Relationship Id="rId78" Type="http://schemas.openxmlformats.org/officeDocument/2006/relationships/oleObject" Target="embeddings/oleObject36.bin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1.bin"/><Relationship Id="rId350" Type="http://schemas.openxmlformats.org/officeDocument/2006/relationships/image" Target="media/image171.wmf"/><Relationship Id="rId9" Type="http://schemas.openxmlformats.org/officeDocument/2006/relationships/image" Target="media/image2.wmf"/><Relationship Id="rId210" Type="http://schemas.openxmlformats.org/officeDocument/2006/relationships/image" Target="media/image101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image" Target="media/image52.wmf"/><Relationship Id="rId133" Type="http://schemas.openxmlformats.org/officeDocument/2006/relationships/oleObject" Target="embeddings/oleObject65.bin"/><Relationship Id="rId154" Type="http://schemas.openxmlformats.org/officeDocument/2006/relationships/image" Target="media/image73.wmf"/><Relationship Id="rId175" Type="http://schemas.openxmlformats.org/officeDocument/2006/relationships/oleObject" Target="embeddings/oleObject86.bin"/><Relationship Id="rId340" Type="http://schemas.openxmlformats.org/officeDocument/2006/relationships/image" Target="media/image166.wmf"/><Relationship Id="rId361" Type="http://schemas.openxmlformats.org/officeDocument/2006/relationships/oleObject" Target="embeddings/oleObject178.bin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9.bin"/><Relationship Id="rId242" Type="http://schemas.openxmlformats.org/officeDocument/2006/relationships/image" Target="media/image117.wmf"/><Relationship Id="rId263" Type="http://schemas.openxmlformats.org/officeDocument/2006/relationships/oleObject" Target="embeddings/oleObject130.bin"/><Relationship Id="rId284" Type="http://schemas.openxmlformats.org/officeDocument/2006/relationships/image" Target="media/image138.wmf"/><Relationship Id="rId319" Type="http://schemas.openxmlformats.org/officeDocument/2006/relationships/oleObject" Target="embeddings/oleObject158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60.bin"/><Relationship Id="rId144" Type="http://schemas.openxmlformats.org/officeDocument/2006/relationships/image" Target="media/image68.wmf"/><Relationship Id="rId330" Type="http://schemas.openxmlformats.org/officeDocument/2006/relationships/image" Target="media/image161.wmf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81.bin"/><Relationship Id="rId186" Type="http://schemas.openxmlformats.org/officeDocument/2006/relationships/image" Target="media/image89.wmf"/><Relationship Id="rId351" Type="http://schemas.openxmlformats.org/officeDocument/2006/relationships/oleObject" Target="embeddings/oleObject174.bin"/><Relationship Id="rId372" Type="http://schemas.openxmlformats.org/officeDocument/2006/relationships/image" Target="media/image182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5.bin"/><Relationship Id="rId274" Type="http://schemas.openxmlformats.org/officeDocument/2006/relationships/image" Target="media/image133.wmf"/><Relationship Id="rId295" Type="http://schemas.openxmlformats.org/officeDocument/2006/relationships/oleObject" Target="embeddings/oleObject146.bin"/><Relationship Id="rId309" Type="http://schemas.openxmlformats.org/officeDocument/2006/relationships/oleObject" Target="embeddings/oleObject153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5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6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7.bin"/><Relationship Id="rId341" Type="http://schemas.openxmlformats.org/officeDocument/2006/relationships/oleObject" Target="embeddings/oleObject169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9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20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41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50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70" Type="http://schemas.openxmlformats.org/officeDocument/2006/relationships/oleObject" Target="embeddings/oleObject32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71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2.bin"/><Relationship Id="rId331" Type="http://schemas.openxmlformats.org/officeDocument/2006/relationships/oleObject" Target="embeddings/oleObject164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4.bin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3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3.wmf"/><Relationship Id="rId275" Type="http://schemas.openxmlformats.org/officeDocument/2006/relationships/oleObject" Target="embeddings/oleObject136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60" Type="http://schemas.openxmlformats.org/officeDocument/2006/relationships/oleObject" Target="embeddings/oleObject27.bin"/><Relationship Id="rId81" Type="http://schemas.openxmlformats.org/officeDocument/2006/relationships/image" Target="media/image38.wmf"/><Relationship Id="rId135" Type="http://schemas.openxmlformats.org/officeDocument/2006/relationships/oleObject" Target="embeddings/oleObject66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7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9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9.bin"/><Relationship Id="rId384" Type="http://schemas.openxmlformats.org/officeDocument/2006/relationships/image" Target="media/image188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10.bin"/><Relationship Id="rId244" Type="http://schemas.openxmlformats.org/officeDocument/2006/relationships/image" Target="media/image118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oleObject" Target="embeddings/oleObject131.bin"/><Relationship Id="rId286" Type="http://schemas.openxmlformats.org/officeDocument/2006/relationships/image" Target="media/image139.wmf"/><Relationship Id="rId50" Type="http://schemas.openxmlformats.org/officeDocument/2006/relationships/oleObject" Target="embeddings/oleObject22.bin"/><Relationship Id="rId104" Type="http://schemas.openxmlformats.org/officeDocument/2006/relationships/image" Target="media/image48.wmf"/><Relationship Id="rId125" Type="http://schemas.openxmlformats.org/officeDocument/2006/relationships/oleObject" Target="embeddings/oleObject61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2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4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5.bin"/><Relationship Id="rId374" Type="http://schemas.openxmlformats.org/officeDocument/2006/relationships/image" Target="media/image183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26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7.bin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6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7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9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70.bin"/><Relationship Id="rId364" Type="http://schemas.openxmlformats.org/officeDocument/2006/relationships/image" Target="media/image178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385" Type="http://schemas.openxmlformats.org/officeDocument/2006/relationships/oleObject" Target="embeddings/oleObject190.bin"/><Relationship Id="rId19" Type="http://schemas.openxmlformats.org/officeDocument/2006/relationships/image" Target="media/image7.wmf"/><Relationship Id="rId224" Type="http://schemas.openxmlformats.org/officeDocument/2006/relationships/image" Target="media/image108.wmf"/><Relationship Id="rId245" Type="http://schemas.openxmlformats.org/officeDocument/2006/relationships/oleObject" Target="embeddings/oleObject121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2.bin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51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2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5.bin"/><Relationship Id="rId354" Type="http://schemas.openxmlformats.org/officeDocument/2006/relationships/image" Target="media/image173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189" Type="http://schemas.openxmlformats.org/officeDocument/2006/relationships/oleObject" Target="embeddings/oleObject93.bin"/><Relationship Id="rId375" Type="http://schemas.openxmlformats.org/officeDocument/2006/relationships/oleObject" Target="embeddings/oleObject185.bin"/><Relationship Id="rId3" Type="http://schemas.openxmlformats.org/officeDocument/2006/relationships/settings" Target="setting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6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7.bin"/><Relationship Id="rId298" Type="http://schemas.openxmlformats.org/officeDocument/2006/relationships/image" Target="media/image145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60.bin"/><Relationship Id="rId344" Type="http://schemas.openxmlformats.org/officeDocument/2006/relationships/image" Target="media/image168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88.bin"/><Relationship Id="rId365" Type="http://schemas.openxmlformats.org/officeDocument/2006/relationships/oleObject" Target="embeddings/oleObject180.bin"/><Relationship Id="rId386" Type="http://schemas.openxmlformats.org/officeDocument/2006/relationships/footer" Target="footer1.xml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2.bin"/><Relationship Id="rId288" Type="http://schemas.openxmlformats.org/officeDocument/2006/relationships/image" Target="media/image140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2.bin"/><Relationship Id="rId313" Type="http://schemas.openxmlformats.org/officeDocument/2006/relationships/oleObject" Target="embeddings/oleObject155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94" Type="http://schemas.openxmlformats.org/officeDocument/2006/relationships/oleObject" Target="embeddings/oleObject44.bin"/><Relationship Id="rId148" Type="http://schemas.openxmlformats.org/officeDocument/2006/relationships/image" Target="media/image70.wmf"/><Relationship Id="rId169" Type="http://schemas.openxmlformats.org/officeDocument/2006/relationships/oleObject" Target="embeddings/oleObject83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6.bin"/><Relationship Id="rId376" Type="http://schemas.openxmlformats.org/officeDocument/2006/relationships/image" Target="media/image184.wmf"/><Relationship Id="rId4" Type="http://schemas.openxmlformats.org/officeDocument/2006/relationships/webSettings" Target="web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7.bin"/><Relationship Id="rId278" Type="http://schemas.openxmlformats.org/officeDocument/2006/relationships/image" Target="media/image135.wmf"/><Relationship Id="rId303" Type="http://schemas.openxmlformats.org/officeDocument/2006/relationships/oleObject" Target="embeddings/oleObject150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39.bin"/><Relationship Id="rId138" Type="http://schemas.openxmlformats.org/officeDocument/2006/relationships/image" Target="media/image65.wmf"/><Relationship Id="rId345" Type="http://schemas.openxmlformats.org/officeDocument/2006/relationships/oleObject" Target="embeddings/oleObject171.bin"/><Relationship Id="rId387" Type="http://schemas.openxmlformats.org/officeDocument/2006/relationships/fontTable" Target="fontTable.xml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2.bin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43.bin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73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95" Type="http://schemas.openxmlformats.org/officeDocument/2006/relationships/image" Target="media/image45.wmf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258" Type="http://schemas.openxmlformats.org/officeDocument/2006/relationships/image" Target="media/image125.wmf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image" Target="media/image55.wmf"/><Relationship Id="rId325" Type="http://schemas.openxmlformats.org/officeDocument/2006/relationships/oleObject" Target="embeddings/oleObject161.bin"/><Relationship Id="rId367" Type="http://schemas.openxmlformats.org/officeDocument/2006/relationships/oleObject" Target="embeddings/oleObject181.bin"/><Relationship Id="rId171" Type="http://schemas.openxmlformats.org/officeDocument/2006/relationships/oleObject" Target="embeddings/oleObject84.bin"/><Relationship Id="rId227" Type="http://schemas.openxmlformats.org/officeDocument/2006/relationships/oleObject" Target="embeddings/oleObject112.bin"/><Relationship Id="rId269" Type="http://schemas.openxmlformats.org/officeDocument/2006/relationships/oleObject" Target="embeddings/oleObject133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3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75" Type="http://schemas.openxmlformats.org/officeDocument/2006/relationships/image" Target="media/image35.wmf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6" Type="http://schemas.openxmlformats.org/officeDocument/2006/relationships/endnotes" Target="endnotes.xml"/><Relationship Id="rId238" Type="http://schemas.openxmlformats.org/officeDocument/2006/relationships/image" Target="media/image115.wmf"/><Relationship Id="rId291" Type="http://schemas.openxmlformats.org/officeDocument/2006/relationships/oleObject" Target="embeddings/oleObject144.bin"/><Relationship Id="rId305" Type="http://schemas.openxmlformats.org/officeDocument/2006/relationships/oleObject" Target="embeddings/oleObject151.bin"/><Relationship Id="rId347" Type="http://schemas.openxmlformats.org/officeDocument/2006/relationships/oleObject" Target="embeddings/oleObject172.bin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0.bin"/><Relationship Id="rId151" Type="http://schemas.openxmlformats.org/officeDocument/2006/relationships/oleObject" Target="embeddings/oleObject74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49" Type="http://schemas.openxmlformats.org/officeDocument/2006/relationships/oleObject" Target="embeddings/oleObject123.bin"/><Relationship Id="rId13" Type="http://schemas.openxmlformats.org/officeDocument/2006/relationships/image" Target="media/image4.wmf"/><Relationship Id="rId109" Type="http://schemas.openxmlformats.org/officeDocument/2006/relationships/oleObject" Target="embeddings/oleObject53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5" Type="http://schemas.openxmlformats.org/officeDocument/2006/relationships/image" Target="media/image25.wmf"/><Relationship Id="rId97" Type="http://schemas.openxmlformats.org/officeDocument/2006/relationships/image" Target="media/image46.wmf"/><Relationship Id="rId120" Type="http://schemas.openxmlformats.org/officeDocument/2006/relationships/image" Target="media/image56.wmf"/><Relationship Id="rId358" Type="http://schemas.openxmlformats.org/officeDocument/2006/relationships/image" Target="media/image175.e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271" Type="http://schemas.openxmlformats.org/officeDocument/2006/relationships/oleObject" Target="embeddings/oleObject134.bin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62.bin"/><Relationship Id="rId369" Type="http://schemas.openxmlformats.org/officeDocument/2006/relationships/oleObject" Target="embeddings/oleObject182.bin"/><Relationship Id="rId173" Type="http://schemas.openxmlformats.org/officeDocument/2006/relationships/oleObject" Target="embeddings/oleObject85.bin"/><Relationship Id="rId229" Type="http://schemas.openxmlformats.org/officeDocument/2006/relationships/oleObject" Target="embeddings/oleObject113.bin"/><Relationship Id="rId380" Type="http://schemas.openxmlformats.org/officeDocument/2006/relationships/image" Target="media/image186.wmf"/><Relationship Id="rId240" Type="http://schemas.openxmlformats.org/officeDocument/2006/relationships/image" Target="media/image116.wmf"/><Relationship Id="rId35" Type="http://schemas.openxmlformats.org/officeDocument/2006/relationships/image" Target="media/image15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8" Type="http://schemas.openxmlformats.org/officeDocument/2006/relationships/oleObject" Target="embeddings/oleObject1.bin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251" Type="http://schemas.openxmlformats.org/officeDocument/2006/relationships/oleObject" Target="embeddings/oleObject124.bin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45.bin"/><Relationship Id="rId307" Type="http://schemas.openxmlformats.org/officeDocument/2006/relationships/oleObject" Target="embeddings/oleObject152.bin"/><Relationship Id="rId349" Type="http://schemas.openxmlformats.org/officeDocument/2006/relationships/oleObject" Target="embeddings/oleObject173.bin"/><Relationship Id="rId88" Type="http://schemas.openxmlformats.org/officeDocument/2006/relationships/oleObject" Target="embeddings/oleObject41.bin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360" Type="http://schemas.openxmlformats.org/officeDocument/2006/relationships/image" Target="media/image176.wmf"/><Relationship Id="rId220" Type="http://schemas.openxmlformats.org/officeDocument/2006/relationships/image" Target="media/image106.wmf"/><Relationship Id="rId15" Type="http://schemas.openxmlformats.org/officeDocument/2006/relationships/image" Target="media/image5.wmf"/><Relationship Id="rId57" Type="http://schemas.openxmlformats.org/officeDocument/2006/relationships/image" Target="media/image26.wmf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99" Type="http://schemas.openxmlformats.org/officeDocument/2006/relationships/image" Target="media/image47.wmf"/><Relationship Id="rId122" Type="http://schemas.openxmlformats.org/officeDocument/2006/relationships/image" Target="media/image57.w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3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4.bin"/><Relationship Id="rId273" Type="http://schemas.openxmlformats.org/officeDocument/2006/relationships/oleObject" Target="embeddings/oleObject135.bin"/><Relationship Id="rId329" Type="http://schemas.openxmlformats.org/officeDocument/2006/relationships/oleObject" Target="embeddings/oleObject16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11</Pages>
  <Words>1071</Words>
  <Characters>6108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95</cp:revision>
  <cp:lastPrinted>2016-06-03T19:19:00Z</cp:lastPrinted>
  <dcterms:created xsi:type="dcterms:W3CDTF">2016-06-01T19:11:00Z</dcterms:created>
  <dcterms:modified xsi:type="dcterms:W3CDTF">2017-12-30T15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